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:rsidR="006615CF" w:rsidRPr="002F225D" w:rsidRDefault="002F225D" w:rsidP="006615C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1E6C5F" w:rsidRPr="001E6C5F" w:rsidRDefault="003919DD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r w:rsidRPr="00073563">
        <w:fldChar w:fldCharType="begin"/>
      </w:r>
      <w:r w:rsidR="006615CF" w:rsidRPr="00073563">
        <w:instrText xml:space="preserve"> TOC \o "1-3" \h \z \u </w:instrText>
      </w:r>
      <w:r w:rsidRPr="00073563">
        <w:fldChar w:fldCharType="separate"/>
      </w:r>
      <w:hyperlink w:anchor="_Toc72446649" w:history="1">
        <w:r w:rsidR="001E6C5F" w:rsidRPr="001E6C5F">
          <w:rPr>
            <w:rStyle w:val="Hyperlink"/>
          </w:rPr>
          <w:t>Анн</w:t>
        </w:r>
        <w:r w:rsidR="001E6C5F" w:rsidRPr="001E6C5F">
          <w:rPr>
            <w:rStyle w:val="Hyperlink"/>
          </w:rPr>
          <w:t>о</w:t>
        </w:r>
        <w:r w:rsidR="001E6C5F" w:rsidRPr="001E6C5F">
          <w:rPr>
            <w:rStyle w:val="Hyperlink"/>
          </w:rPr>
          <w:t>таци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4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50" w:history="1">
        <w:r w:rsidR="001E6C5F" w:rsidRPr="001E6C5F">
          <w:rPr>
            <w:rStyle w:val="Hyperlink"/>
          </w:rPr>
          <w:t>Введе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51" w:history="1">
        <w:r w:rsidR="001E6C5F" w:rsidRPr="001E6C5F">
          <w:rPr>
            <w:rStyle w:val="Hyperlink"/>
          </w:rPr>
          <w:t>1 ОБЩИЕ СВЕДЕНИЯ О ПРОГРАММНОМ СРЕДСТВ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2" w:history="1">
        <w:r w:rsidR="001E6C5F" w:rsidRPr="001E6C5F">
          <w:rPr>
            <w:rStyle w:val="Hyperlink"/>
          </w:rPr>
          <w:t>1.1 Основное функциональное на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3" w:history="1">
        <w:r w:rsidR="001E6C5F" w:rsidRPr="001E6C5F">
          <w:rPr>
            <w:rStyle w:val="Hyperlink"/>
          </w:rPr>
          <w:t>1.2 Полное наименова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4" w:history="1">
        <w:r w:rsidR="001E6C5F" w:rsidRPr="001E6C5F">
          <w:rPr>
            <w:rStyle w:val="Hyperlink"/>
          </w:rPr>
          <w:t>1.3 Условное обо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5" w:history="1">
        <w:r w:rsidR="001E6C5F" w:rsidRPr="001E6C5F">
          <w:rPr>
            <w:rStyle w:val="Hyperlink"/>
          </w:rPr>
          <w:t>1.4 Разработчики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56" w:history="1">
        <w:r w:rsidR="001E6C5F" w:rsidRPr="001E6C5F">
          <w:rPr>
            <w:rStyle w:val="Hyperlink"/>
          </w:rPr>
          <w:t>2 ТЕХНИЧЕСКОЕ ЗАДА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7" w:history="1">
        <w:r w:rsidR="001E6C5F" w:rsidRPr="001E6C5F">
          <w:rPr>
            <w:rStyle w:val="Hyperlink"/>
          </w:rPr>
          <w:t>2.1 Основание для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8" w:history="1">
        <w:r w:rsidR="001E6C5F" w:rsidRPr="001E6C5F">
          <w:rPr>
            <w:rStyle w:val="Hyperlink"/>
          </w:rPr>
          <w:t>2.2 Назначение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59" w:history="1">
        <w:r w:rsidR="001E6C5F" w:rsidRPr="001E6C5F">
          <w:rPr>
            <w:rStyle w:val="Hyperlink"/>
          </w:rPr>
          <w:t>2.3 Требование к программному средству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5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0" w:history="1">
        <w:r w:rsidR="001E6C5F" w:rsidRPr="001E6C5F">
          <w:rPr>
            <w:rStyle w:val="Hyperlink"/>
          </w:rPr>
          <w:t>2.4 Требования к программной документац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1" w:history="1">
        <w:r w:rsidR="001E6C5F" w:rsidRPr="001E6C5F">
          <w:rPr>
            <w:rStyle w:val="Hyperlink"/>
          </w:rPr>
          <w:t>2.5 Требования к эргономике и технической эстетик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8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2" w:history="1">
        <w:r w:rsidR="001E6C5F" w:rsidRPr="001E6C5F">
          <w:rPr>
            <w:rStyle w:val="Hyperlink"/>
          </w:rPr>
          <w:t>2.6 Стадии и этапы разработ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9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3" w:history="1">
        <w:r w:rsidR="001E6C5F" w:rsidRPr="001E6C5F">
          <w:rPr>
            <w:rStyle w:val="Hyperlink"/>
          </w:rPr>
          <w:t>2.7 Порядок контроля и приемк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0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64" w:history="1">
        <w:r w:rsidR="001E6C5F" w:rsidRPr="001E6C5F">
          <w:rPr>
            <w:rStyle w:val="Hyperlink"/>
          </w:rPr>
          <w:t>3 ПОЯСНИТЕЛЬНАЯ ЗАПИСКА К ПРОГРАММНОМУ ПРОДУКТУ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5" w:history="1">
        <w:r w:rsidR="001E6C5F" w:rsidRPr="001E6C5F">
          <w:rPr>
            <w:rStyle w:val="Hyperlink"/>
          </w:rPr>
          <w:t>3.1 Декомпозиция поставленной задач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6" w:history="1">
        <w:r w:rsidR="001E6C5F" w:rsidRPr="001E6C5F">
          <w:rPr>
            <w:rStyle w:val="Hyperlink"/>
          </w:rPr>
          <w:t>3.2 Общая архитектура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2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7" w:history="1">
        <w:r w:rsidR="001E6C5F" w:rsidRPr="001E6C5F">
          <w:rPr>
            <w:rStyle w:val="Hyperlink"/>
          </w:rPr>
          <w:t>3.3 Разработка алгоритма решения задач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8" w:history="1">
        <w:r w:rsidR="001E6C5F" w:rsidRPr="001E6C5F">
          <w:rPr>
            <w:rStyle w:val="Hyperlink"/>
          </w:rPr>
          <w:t>3.4 Реализация функционального назначен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69" w:history="1">
        <w:r w:rsidR="001E6C5F" w:rsidRPr="001E6C5F">
          <w:rPr>
            <w:rStyle w:val="Hyperlink"/>
          </w:rPr>
          <w:t>3.5 Структурная организация данных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6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1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0" w:history="1">
        <w:r w:rsidR="001E6C5F" w:rsidRPr="001E6C5F">
          <w:rPr>
            <w:rStyle w:val="Hyperlink"/>
          </w:rPr>
          <w:t>3.6 Разработка интерфейса ПС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1" w:history="1">
        <w:r w:rsidR="001E6C5F" w:rsidRPr="001E6C5F">
          <w:rPr>
            <w:rStyle w:val="Hyperlink"/>
          </w:rPr>
          <w:t>3.7 Описание структуры выходной информац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1E6C5F" w:rsidP="00F540C2">
      <w:pPr>
        <w:spacing w:after="0" w:line="360" w:lineRule="auto"/>
        <w:rPr>
          <w:rStyle w:val="Hyperlink"/>
          <w:rFonts w:ascii="Times New Roman" w:hAnsi="Times New Roman" w:cs="Times New Roman"/>
          <w:bCs/>
          <w:caps/>
          <w:noProof/>
          <w:sz w:val="28"/>
          <w:szCs w:val="28"/>
        </w:rPr>
      </w:pPr>
      <w:r w:rsidRPr="001E6C5F">
        <w:rPr>
          <w:rStyle w:val="Hyperlink"/>
          <w:noProof/>
        </w:rPr>
        <w:br w:type="page"/>
      </w:r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72" w:history="1">
        <w:r w:rsidR="001E6C5F" w:rsidRPr="001E6C5F">
          <w:rPr>
            <w:rStyle w:val="Hyperlink"/>
          </w:rPr>
          <w:t>4 РУКОВОДСТВО ПОЛЬЗОВАТЕЛ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3" w:history="1">
        <w:r w:rsidR="001E6C5F" w:rsidRPr="001E6C5F">
          <w:rPr>
            <w:rStyle w:val="Hyperlink"/>
          </w:rPr>
          <w:t>4.1 Назначение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4" w:history="1">
        <w:r w:rsidR="001E6C5F" w:rsidRPr="001E6C5F">
          <w:rPr>
            <w:rStyle w:val="Hyperlink"/>
          </w:rPr>
          <w:t>4.2 Условия выполнен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5" w:history="1">
        <w:r w:rsidR="001E6C5F" w:rsidRPr="001E6C5F">
          <w:rPr>
            <w:rStyle w:val="Hyperlink"/>
          </w:rPr>
          <w:t>4.3 Эксплуатация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26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6" w:history="1">
        <w:r w:rsidR="001E6C5F" w:rsidRPr="001E6C5F">
          <w:rPr>
            <w:rStyle w:val="Hyperlink"/>
          </w:rPr>
          <w:t>4.4 Сообщения пользователю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6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33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77" w:history="1">
        <w:r w:rsidR="001E6C5F" w:rsidRPr="001E6C5F">
          <w:rPr>
            <w:rStyle w:val="Hyperlink"/>
          </w:rPr>
          <w:t>5 РАЗРАБОТКА ТЕСТОВОГО НАБОР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7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3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8" w:history="1">
        <w:r w:rsidR="001E6C5F" w:rsidRPr="001E6C5F">
          <w:rPr>
            <w:rStyle w:val="Hyperlink"/>
          </w:rPr>
          <w:t>5.1 Определение верхней границы количества тест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8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3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79" w:history="1">
        <w:r w:rsidR="001E6C5F" w:rsidRPr="001E6C5F">
          <w:rPr>
            <w:rStyle w:val="Hyperlink"/>
          </w:rPr>
          <w:t>5.2 Разработка тестовых вариант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79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35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0" w:history="1">
        <w:r w:rsidR="001E6C5F" w:rsidRPr="001E6C5F">
          <w:rPr>
            <w:rStyle w:val="Hyperlink"/>
          </w:rPr>
          <w:t>5.3 Составление отчета о те</w:t>
        </w:r>
        <w:r w:rsidR="001E6C5F" w:rsidRPr="001E6C5F">
          <w:rPr>
            <w:rStyle w:val="Hyperlink"/>
          </w:rPr>
          <w:t>с</w:t>
        </w:r>
        <w:r w:rsidR="001E6C5F" w:rsidRPr="001E6C5F">
          <w:rPr>
            <w:rStyle w:val="Hyperlink"/>
          </w:rPr>
          <w:t>тировании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0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37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81" w:history="1">
        <w:r w:rsidR="001E6C5F" w:rsidRPr="001E6C5F">
          <w:rPr>
            <w:rStyle w:val="Hyperlink"/>
          </w:rPr>
          <w:t>ЗАКЛЮЧЕНИЕ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1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4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2" w:history="1">
        <w:r w:rsidR="001E6C5F" w:rsidRPr="001E6C5F">
          <w:rPr>
            <w:rStyle w:val="Hyperlink"/>
          </w:rPr>
          <w:t>Оценка качества программного средства с помощью метрик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2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41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1"/>
        <w:spacing w:before="0" w:after="0" w:line="360" w:lineRule="auto"/>
        <w:rPr>
          <w:rFonts w:asciiTheme="minorHAnsi" w:hAnsiTheme="minorHAnsi" w:cstheme="minorBidi"/>
          <w:sz w:val="22"/>
          <w:szCs w:val="22"/>
        </w:rPr>
      </w:pPr>
      <w:hyperlink w:anchor="_Toc72446683" w:history="1">
        <w:r w:rsidR="001E6C5F" w:rsidRPr="001E6C5F">
          <w:rPr>
            <w:rStyle w:val="Hyperlink"/>
          </w:rPr>
          <w:t>СПИСОК ИСПОЛЬЗОВ</w:t>
        </w:r>
        <w:r w:rsidR="001E6C5F" w:rsidRPr="001E6C5F">
          <w:rPr>
            <w:rStyle w:val="Hyperlink"/>
          </w:rPr>
          <w:t>А</w:t>
        </w:r>
        <w:r w:rsidR="001E6C5F" w:rsidRPr="001E6C5F">
          <w:rPr>
            <w:rStyle w:val="Hyperlink"/>
          </w:rPr>
          <w:t>ННЫХ ИСТОЧНИКОВ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3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44</w:t>
        </w:r>
        <w:r w:rsidR="001E6C5F" w:rsidRPr="001E6C5F">
          <w:rPr>
            <w:webHidden/>
          </w:rPr>
          <w:fldChar w:fldCharType="end"/>
        </w:r>
      </w:hyperlink>
    </w:p>
    <w:p w:rsidR="001E6C5F" w:rsidRP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4" w:history="1">
        <w:r w:rsidR="001E6C5F" w:rsidRPr="001E6C5F">
          <w:rPr>
            <w:rStyle w:val="Hyperlink"/>
          </w:rPr>
          <w:t>Приложение А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Текст кода программного средства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4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44</w:t>
        </w:r>
        <w:r w:rsidR="001E6C5F" w:rsidRPr="001E6C5F">
          <w:rPr>
            <w:webHidden/>
          </w:rPr>
          <w:fldChar w:fldCharType="end"/>
        </w:r>
      </w:hyperlink>
    </w:p>
    <w:p w:rsidR="001E6C5F" w:rsidRDefault="00000000" w:rsidP="00F540C2">
      <w:pPr>
        <w:pStyle w:val="TOC2"/>
        <w:rPr>
          <w:rFonts w:asciiTheme="minorHAnsi" w:hAnsiTheme="minorHAnsi" w:cstheme="minorBidi"/>
          <w:sz w:val="22"/>
          <w:szCs w:val="22"/>
        </w:rPr>
      </w:pPr>
      <w:hyperlink w:anchor="_Toc72446685" w:history="1">
        <w:r w:rsidR="001E6C5F" w:rsidRPr="001E6C5F">
          <w:rPr>
            <w:rStyle w:val="Hyperlink"/>
          </w:rPr>
          <w:t>Приложение Б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Спец</w:t>
        </w:r>
        <w:r w:rsidR="001E6C5F" w:rsidRPr="001E6C5F">
          <w:rPr>
            <w:rStyle w:val="Hyperlink"/>
            <w:lang w:val="en-US"/>
          </w:rPr>
          <w:t>и</w:t>
        </w:r>
        <w:r w:rsidR="001E6C5F" w:rsidRPr="001E6C5F">
          <w:rPr>
            <w:rStyle w:val="Hyperlink"/>
            <w:lang w:val="en-US"/>
          </w:rPr>
          <w:t>фи</w:t>
        </w:r>
        <w:r w:rsidR="001E6C5F" w:rsidRPr="001E6C5F">
          <w:rPr>
            <w:rStyle w:val="Hyperlink"/>
            <w:lang w:val="en-US"/>
          </w:rPr>
          <w:t>к</w:t>
        </w:r>
        <w:r w:rsidR="001E6C5F" w:rsidRPr="001E6C5F">
          <w:rPr>
            <w:rStyle w:val="Hyperlink"/>
            <w:lang w:val="en-US"/>
          </w:rPr>
          <w:t>ация</w:t>
        </w:r>
        <w:r w:rsidR="001E6C5F" w:rsidRPr="001E6C5F">
          <w:rPr>
            <w:webHidden/>
          </w:rPr>
          <w:tab/>
        </w:r>
        <w:r w:rsidR="001E6C5F" w:rsidRPr="001E6C5F">
          <w:rPr>
            <w:webHidden/>
          </w:rPr>
          <w:fldChar w:fldCharType="begin"/>
        </w:r>
        <w:r w:rsidR="001E6C5F" w:rsidRPr="001E6C5F">
          <w:rPr>
            <w:webHidden/>
          </w:rPr>
          <w:instrText xml:space="preserve"> PAGEREF _Toc72446685 \h </w:instrText>
        </w:r>
        <w:r w:rsidR="001E6C5F" w:rsidRPr="001E6C5F">
          <w:rPr>
            <w:webHidden/>
          </w:rPr>
        </w:r>
        <w:r w:rsidR="001E6C5F" w:rsidRPr="001E6C5F">
          <w:rPr>
            <w:webHidden/>
          </w:rPr>
          <w:fldChar w:fldCharType="separate"/>
        </w:r>
        <w:r w:rsidR="006A4D05">
          <w:rPr>
            <w:webHidden/>
          </w:rPr>
          <w:t>77</w:t>
        </w:r>
        <w:r w:rsidR="001E6C5F" w:rsidRPr="001E6C5F">
          <w:rPr>
            <w:webHidden/>
          </w:rPr>
          <w:fldChar w:fldCharType="end"/>
        </w:r>
      </w:hyperlink>
    </w:p>
    <w:p w:rsidR="001E6C5F" w:rsidRPr="006A4D05" w:rsidRDefault="00000000" w:rsidP="00F540C2">
      <w:pPr>
        <w:pStyle w:val="TOC2"/>
        <w:rPr>
          <w:rFonts w:asciiTheme="minorHAnsi" w:hAnsiTheme="minorHAnsi" w:cstheme="minorBidi"/>
          <w:sz w:val="22"/>
          <w:szCs w:val="22"/>
          <w:lang w:val="en-US"/>
        </w:rPr>
      </w:pPr>
      <w:hyperlink w:anchor="_Toc72446686" w:history="1">
        <w:r w:rsidR="001E6C5F" w:rsidRPr="001E6C5F">
          <w:rPr>
            <w:rStyle w:val="Hyperlink"/>
          </w:rPr>
          <w:t>Приложение B</w:t>
        </w:r>
        <w:r w:rsidR="001E6C5F">
          <w:rPr>
            <w:rStyle w:val="Hyperlink"/>
            <w:lang w:val="en-US"/>
          </w:rPr>
          <w:t xml:space="preserve"> </w:t>
        </w:r>
        <w:r w:rsidR="001E6C5F" w:rsidRPr="001E6C5F">
          <w:rPr>
            <w:rStyle w:val="Hyperlink"/>
            <w:lang w:val="en-US"/>
          </w:rPr>
          <w:t>Диск с програм</w:t>
        </w:r>
        <w:r w:rsidR="001E6C5F" w:rsidRPr="001E6C5F">
          <w:rPr>
            <w:rStyle w:val="Hyperlink"/>
            <w:lang w:val="en-US"/>
          </w:rPr>
          <w:t>м</w:t>
        </w:r>
        <w:r w:rsidR="001E6C5F" w:rsidRPr="001E6C5F">
          <w:rPr>
            <w:rStyle w:val="Hyperlink"/>
            <w:lang w:val="en-US"/>
          </w:rPr>
          <w:t>ным средством</w:t>
        </w:r>
        <w:r w:rsidR="001E6C5F" w:rsidRPr="001E6C5F">
          <w:rPr>
            <w:webHidden/>
          </w:rPr>
          <w:tab/>
        </w:r>
        <w:r w:rsidR="006A4D05">
          <w:rPr>
            <w:webHidden/>
            <w:lang w:val="en-US"/>
          </w:rPr>
          <w:t>79</w:t>
        </w:r>
      </w:hyperlink>
    </w:p>
    <w:p w:rsidR="007B0A7B" w:rsidRDefault="003919DD" w:rsidP="00A5570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073563">
        <w:rPr>
          <w:rFonts w:ascii="Times New Roman" w:hAnsi="Times New Roman" w:cs="Times New Roman"/>
          <w:sz w:val="28"/>
          <w:szCs w:val="28"/>
        </w:rPr>
        <w:fldChar w:fldCharType="end"/>
      </w:r>
    </w:p>
    <w:p w:rsidR="00073563" w:rsidRDefault="0007356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BA4C4F" w:rsidRDefault="00125CEB" w:rsidP="002F225D">
      <w:pPr>
        <w:pStyle w:val="NormalWeb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0" w:name="_Toc421974594"/>
      <w:bookmarkStart w:id="1" w:name="_Toc422130255"/>
      <w:bookmarkStart w:id="2" w:name="_Toc422149421"/>
      <w:bookmarkStart w:id="3" w:name="_Toc72446649"/>
      <w:r w:rsidRPr="00BA4C4F">
        <w:rPr>
          <w:b/>
          <w:sz w:val="28"/>
          <w:szCs w:val="28"/>
        </w:rPr>
        <w:lastRenderedPageBreak/>
        <w:t>А</w:t>
      </w:r>
      <w:bookmarkEnd w:id="0"/>
      <w:bookmarkEnd w:id="1"/>
      <w:bookmarkEnd w:id="2"/>
      <w:bookmarkEnd w:id="3"/>
      <w:r w:rsidR="002F225D">
        <w:rPr>
          <w:b/>
          <w:sz w:val="28"/>
          <w:szCs w:val="28"/>
        </w:rPr>
        <w:t>ННОТАЦИЯ</w:t>
      </w:r>
    </w:p>
    <w:p w:rsidR="00125CEB" w:rsidRDefault="009047C0" w:rsidP="00AD0D6D">
      <w:pPr>
        <w:pStyle w:val="NormalWeb"/>
        <w:spacing w:before="0" w:beforeAutospacing="0" w:after="0" w:afterAutospacing="0" w:line="360" w:lineRule="auto"/>
        <w:ind w:firstLine="709"/>
        <w:jc w:val="both"/>
        <w:rPr>
          <w:iCs/>
          <w:sz w:val="28"/>
          <w:szCs w:val="28"/>
        </w:rPr>
      </w:pPr>
      <w:r>
        <w:rPr>
          <w:iCs/>
          <w:sz w:val="28"/>
          <w:szCs w:val="28"/>
        </w:rPr>
        <w:t xml:space="preserve">На дипломную работу </w:t>
      </w:r>
      <w:r w:rsidR="005F0D14">
        <w:rPr>
          <w:iCs/>
          <w:sz w:val="28"/>
          <w:szCs w:val="28"/>
        </w:rPr>
        <w:t>студента</w:t>
      </w:r>
      <w:r>
        <w:rPr>
          <w:iCs/>
          <w:sz w:val="28"/>
          <w:szCs w:val="28"/>
        </w:rPr>
        <w:t xml:space="preserve"> </w:t>
      </w:r>
      <w:r w:rsidR="004B7A31">
        <w:rPr>
          <w:iCs/>
          <w:sz w:val="28"/>
          <w:szCs w:val="28"/>
        </w:rPr>
        <w:t>Белова А.С.</w:t>
      </w:r>
      <w:r w:rsidR="002A2E64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на тему:</w:t>
      </w:r>
      <w:r w:rsidR="004B7A31">
        <w:rPr>
          <w:iCs/>
          <w:sz w:val="28"/>
          <w:szCs w:val="28"/>
        </w:rPr>
        <w:t xml:space="preserve"> </w:t>
      </w:r>
      <w:r w:rsidR="00F540C2">
        <w:rPr>
          <w:iCs/>
          <w:sz w:val="28"/>
          <w:szCs w:val="28"/>
        </w:rPr>
        <w:t>«</w:t>
      </w:r>
      <w:r w:rsidR="004B7A31">
        <w:rPr>
          <w:iCs/>
          <w:sz w:val="28"/>
          <w:szCs w:val="28"/>
        </w:rPr>
        <w:t>Разработка программного модуля студента колледжа</w:t>
      </w:r>
      <w:r w:rsidR="00F540C2">
        <w:rPr>
          <w:iCs/>
          <w:sz w:val="28"/>
          <w:szCs w:val="28"/>
        </w:rPr>
        <w:t>»</w:t>
      </w:r>
      <w:r w:rsidR="00125CEB" w:rsidRPr="0024577D">
        <w:rPr>
          <w:iCs/>
          <w:sz w:val="28"/>
          <w:szCs w:val="28"/>
        </w:rPr>
        <w:t>. Дипломная работа представл</w:t>
      </w:r>
      <w:r w:rsidR="00AD0D6D">
        <w:rPr>
          <w:iCs/>
          <w:sz w:val="28"/>
          <w:szCs w:val="28"/>
        </w:rPr>
        <w:t>е</w:t>
      </w:r>
      <w:r w:rsidR="004B407E">
        <w:rPr>
          <w:iCs/>
          <w:sz w:val="28"/>
          <w:szCs w:val="28"/>
        </w:rPr>
        <w:t xml:space="preserve">на пояснительной запиской на </w:t>
      </w:r>
      <w:r w:rsidR="008E0573">
        <w:rPr>
          <w:iCs/>
          <w:sz w:val="28"/>
          <w:szCs w:val="28"/>
        </w:rPr>
        <w:t>79</w:t>
      </w:r>
      <w:r w:rsidR="009202B5" w:rsidRPr="00DC1EAA">
        <w:rPr>
          <w:iCs/>
          <w:sz w:val="28"/>
          <w:szCs w:val="28"/>
        </w:rPr>
        <w:t xml:space="preserve"> </w:t>
      </w:r>
      <w:r w:rsidR="00125CEB" w:rsidRPr="0024577D">
        <w:rPr>
          <w:iCs/>
          <w:sz w:val="28"/>
          <w:szCs w:val="28"/>
        </w:rPr>
        <w:t>лист</w:t>
      </w:r>
      <w:r w:rsidR="009202B5">
        <w:rPr>
          <w:iCs/>
          <w:sz w:val="28"/>
          <w:szCs w:val="28"/>
        </w:rPr>
        <w:t>ов</w:t>
      </w:r>
      <w:r w:rsidR="00125CEB" w:rsidRPr="0024577D">
        <w:rPr>
          <w:iCs/>
          <w:sz w:val="28"/>
          <w:szCs w:val="28"/>
        </w:rPr>
        <w:t xml:space="preserve"> машинописного текста. Состоит из введения, 5 глав, заключения и списка литературных источников.</w:t>
      </w:r>
    </w:p>
    <w:p w:rsidR="008E75AB" w:rsidRPr="00A56A3D" w:rsidRDefault="008E75AB" w:rsidP="008E75AB">
      <w:pPr>
        <w:tabs>
          <w:tab w:val="left" w:pos="284"/>
          <w:tab w:val="left" w:pos="9355"/>
          <w:tab w:val="left" w:pos="9639"/>
        </w:tabs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  <w:lang w:val="tt-RU"/>
        </w:rPr>
      </w:pPr>
      <w:r w:rsidRPr="00A56A3D">
        <w:rPr>
          <w:rFonts w:ascii="Times New Roman" w:hAnsi="Times New Roman" w:cs="Times New Roman"/>
          <w:iCs/>
          <w:sz w:val="28"/>
          <w:szCs w:val="28"/>
        </w:rPr>
        <w:t>В главе 1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A56A3D">
        <w:rPr>
          <w:rFonts w:ascii="Times New Roman" w:hAnsi="Times New Roman" w:cs="Times New Roman"/>
          <w:iCs/>
          <w:sz w:val="28"/>
          <w:szCs w:val="28"/>
          <w:lang w:val="tt-RU"/>
        </w:rPr>
        <w:t>содержится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бщи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е сведени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>я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о программном средстве</w:t>
      </w:r>
      <w:r w:rsidR="004B7A31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 ПМ студента колледжа</w:t>
      </w:r>
      <w:r w:rsidR="001D28DF">
        <w:rPr>
          <w:rFonts w:ascii="Times New Roman" w:hAnsi="Times New Roman" w:cs="Times New Roman"/>
          <w:iCs/>
          <w:sz w:val="28"/>
          <w:szCs w:val="28"/>
          <w:lang w:val="tt-RU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  <w:lang w:val="tt-RU"/>
        </w:rPr>
        <w:t>В главе 2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приведено техническое задание на проектирование </w:t>
      </w:r>
      <w:r>
        <w:rPr>
          <w:rFonts w:ascii="Times New Roman" w:hAnsi="Times New Roman" w:cs="Times New Roman"/>
          <w:iCs/>
          <w:sz w:val="28"/>
          <w:szCs w:val="28"/>
        </w:rPr>
        <w:t>БД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согласно </w:t>
      </w:r>
      <w:r w:rsidRPr="00AE1B5F">
        <w:rPr>
          <w:rFonts w:ascii="Times New Roman" w:hAnsi="Times New Roman" w:cs="Times New Roman"/>
          <w:sz w:val="28"/>
          <w:szCs w:val="28"/>
        </w:rPr>
        <w:t>ГОСТ 19.201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.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3 содержит пояснительную записку к программному продукту согласно ГОСТ</w:t>
      </w:r>
      <w:r w:rsidRPr="00AE1B5F">
        <w:rPr>
          <w:rFonts w:ascii="Times New Roman" w:hAnsi="Times New Roman" w:cs="Times New Roman"/>
        </w:rPr>
        <w:t xml:space="preserve"> </w:t>
      </w:r>
      <w:r w:rsidRPr="00AE1B5F">
        <w:rPr>
          <w:rFonts w:ascii="Times New Roman" w:hAnsi="Times New Roman" w:cs="Times New Roman"/>
          <w:iCs/>
          <w:sz w:val="28"/>
          <w:szCs w:val="28"/>
        </w:rPr>
        <w:t>19.404-79</w:t>
      </w:r>
      <w:r w:rsidRPr="007060A9">
        <w:rPr>
          <w:rFonts w:ascii="Times New Roman" w:hAnsi="Times New Roman" w:cs="Times New Roman"/>
          <w:iCs/>
          <w:sz w:val="28"/>
          <w:szCs w:val="28"/>
        </w:rPr>
        <w:t>.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В </w:t>
      </w:r>
      <w:r>
        <w:rPr>
          <w:rFonts w:ascii="Times New Roman" w:hAnsi="Times New Roman" w:cs="Times New Roman"/>
          <w:iCs/>
          <w:sz w:val="28"/>
          <w:szCs w:val="28"/>
        </w:rPr>
        <w:t>главе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4 содержится</w:t>
      </w:r>
      <w:r w:rsidRPr="007060A9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руководство пользователя</w:t>
      </w:r>
      <w:r w:rsidRPr="00162888">
        <w:rPr>
          <w:rFonts w:ascii="Times New Roman" w:hAnsi="Times New Roman" w:cs="Times New Roman"/>
          <w:iCs/>
          <w:sz w:val="28"/>
          <w:szCs w:val="28"/>
        </w:rPr>
        <w:t xml:space="preserve"> согласно ГОСТ 19.504-79.</w:t>
      </w:r>
      <w:r w:rsidRPr="00AE1B5F">
        <w:rPr>
          <w:rFonts w:ascii="Times New Roman" w:hAnsi="Times New Roman" w:cs="Times New Roman"/>
          <w:iCs/>
          <w:color w:val="4F81BD" w:themeColor="accent1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Глава</w:t>
      </w:r>
      <w:r w:rsidRPr="00AE1B5F">
        <w:rPr>
          <w:rFonts w:ascii="Times New Roman" w:hAnsi="Times New Roman" w:cs="Times New Roman"/>
          <w:iCs/>
          <w:sz w:val="28"/>
          <w:szCs w:val="28"/>
        </w:rPr>
        <w:t xml:space="preserve"> 5 содержит обоснование количества необходимых тестов и тестовые пакеты для оценки работоспособности программного продукта.</w:t>
      </w:r>
      <w:r>
        <w:rPr>
          <w:rFonts w:ascii="Times New Roman" w:hAnsi="Times New Roman" w:cs="Times New Roman"/>
          <w:iCs/>
          <w:sz w:val="28"/>
          <w:szCs w:val="28"/>
        </w:rPr>
        <w:t xml:space="preserve"> В главе 6 приведены результаты ручного и автоматического тестирования программного продукта и выполнена оценка качества с помощью метрик.</w:t>
      </w:r>
    </w:p>
    <w:p w:rsidR="007B0A7B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24577D">
        <w:rPr>
          <w:rFonts w:ascii="Times New Roman" w:hAnsi="Times New Roman" w:cs="Times New Roman"/>
          <w:iCs/>
          <w:sz w:val="28"/>
          <w:szCs w:val="28"/>
        </w:rPr>
        <w:t xml:space="preserve">В работе содержится общее описание программного средства, предназначенного для объекта проектирования </w:t>
      </w:r>
      <w:r w:rsidR="00A07320">
        <w:rPr>
          <w:rFonts w:ascii="Times New Roman" w:hAnsi="Times New Roman" w:cs="Times New Roman"/>
          <w:iCs/>
          <w:sz w:val="28"/>
          <w:szCs w:val="28"/>
        </w:rPr>
        <w:t>–</w:t>
      </w:r>
      <w:r w:rsidR="004B7A31">
        <w:rPr>
          <w:rFonts w:ascii="Times New Roman" w:hAnsi="Times New Roman" w:cs="Times New Roman"/>
          <w:iCs/>
          <w:sz w:val="28"/>
          <w:szCs w:val="28"/>
        </w:rPr>
        <w:t xml:space="preserve"> ПМ студента колледжа</w:t>
      </w:r>
      <w:r w:rsidRPr="0024577D">
        <w:rPr>
          <w:rFonts w:ascii="Times New Roman" w:hAnsi="Times New Roman" w:cs="Times New Roman"/>
          <w:iCs/>
          <w:sz w:val="28"/>
          <w:szCs w:val="28"/>
        </w:rPr>
        <w:t>, изложены требования к программному средству, описаны его архитектура, реализация функций, интерфейс, приведено руководство пользователя, обоснованы тестовые пакеты и выполнена оценка качества программного продукта с помощью метрик.</w:t>
      </w:r>
      <w:bookmarkStart w:id="4" w:name="_Toc422149422"/>
    </w:p>
    <w:p w:rsidR="00D85429" w:rsidRDefault="00D85429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125CEB" w:rsidRDefault="00125CEB" w:rsidP="00F540C2">
      <w:pPr>
        <w:spacing w:after="0" w:line="360" w:lineRule="auto"/>
        <w:jc w:val="center"/>
        <w:outlineLvl w:val="0"/>
        <w:rPr>
          <w:rFonts w:ascii="Times New Roman" w:hAnsi="Times New Roman" w:cs="Times New Roman"/>
          <w:iCs/>
          <w:sz w:val="28"/>
          <w:szCs w:val="28"/>
        </w:rPr>
      </w:pPr>
      <w:bookmarkStart w:id="5" w:name="_Toc72446650"/>
      <w:r w:rsidRPr="00125CEB">
        <w:rPr>
          <w:rFonts w:ascii="Times New Roman" w:hAnsi="Times New Roman" w:cs="Times New Roman"/>
          <w:b/>
          <w:sz w:val="28"/>
          <w:szCs w:val="28"/>
        </w:rPr>
        <w:lastRenderedPageBreak/>
        <w:t>В</w:t>
      </w:r>
      <w:bookmarkEnd w:id="4"/>
      <w:bookmarkEnd w:id="5"/>
      <w:r w:rsidR="002F225D">
        <w:rPr>
          <w:rFonts w:ascii="Times New Roman" w:hAnsi="Times New Roman" w:cs="Times New Roman"/>
          <w:b/>
          <w:sz w:val="28"/>
          <w:szCs w:val="28"/>
        </w:rPr>
        <w:t>ВЕДЕНИЕ</w:t>
      </w:r>
    </w:p>
    <w:p w:rsidR="00125CEB" w:rsidRPr="0024577D" w:rsidRDefault="00125CEB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 xml:space="preserve">В дипломной работе была поставлена задача разработки </w:t>
      </w:r>
      <w:r w:rsidR="00A4620E">
        <w:rPr>
          <w:rFonts w:ascii="Times New Roman" w:hAnsi="Times New Roman" w:cs="Times New Roman"/>
          <w:sz w:val="28"/>
          <w:szCs w:val="28"/>
        </w:rPr>
        <w:t>приложения для</w:t>
      </w:r>
      <w:r w:rsidR="004B7A31">
        <w:rPr>
          <w:rFonts w:ascii="Times New Roman" w:hAnsi="Times New Roman" w:cs="Times New Roman"/>
          <w:sz w:val="28"/>
          <w:szCs w:val="28"/>
        </w:rPr>
        <w:t xml:space="preserve"> ПМ студента колледжа</w:t>
      </w:r>
      <w:r w:rsidRPr="00F00527">
        <w:rPr>
          <w:rFonts w:ascii="Times New Roman" w:hAnsi="Times New Roman" w:cs="Times New Roman"/>
          <w:sz w:val="28"/>
          <w:szCs w:val="28"/>
        </w:rPr>
        <w:t xml:space="preserve">, </w:t>
      </w:r>
      <w:r w:rsidR="00A07320">
        <w:rPr>
          <w:rFonts w:ascii="Times New Roman" w:hAnsi="Times New Roman" w:cs="Times New Roman"/>
          <w:sz w:val="28"/>
          <w:szCs w:val="28"/>
        </w:rPr>
        <w:t xml:space="preserve">который </w:t>
      </w:r>
      <w:r w:rsidR="009402D0">
        <w:rPr>
          <w:rFonts w:ascii="Times New Roman" w:hAnsi="Times New Roman" w:cs="Times New Roman"/>
          <w:sz w:val="28"/>
          <w:szCs w:val="28"/>
        </w:rPr>
        <w:t>позволяет</w:t>
      </w:r>
      <w:r w:rsidR="004B7A31">
        <w:rPr>
          <w:rFonts w:ascii="Times New Roman" w:hAnsi="Times New Roman" w:cs="Times New Roman"/>
          <w:sz w:val="28"/>
          <w:szCs w:val="28"/>
        </w:rPr>
        <w:t xml:space="preserve"> упростить работу с физическими журналами, переведя их в электронный форма</w:t>
      </w:r>
      <w:r w:rsidR="00656C17">
        <w:rPr>
          <w:rFonts w:ascii="Times New Roman" w:hAnsi="Times New Roman" w:cs="Times New Roman"/>
          <w:sz w:val="28"/>
          <w:szCs w:val="28"/>
        </w:rPr>
        <w:t>т, просмотра долгов и хранения своих достижений</w:t>
      </w:r>
      <w:r w:rsidR="008D79A4">
        <w:rPr>
          <w:rFonts w:ascii="Times New Roman" w:hAnsi="Times New Roman" w:cs="Times New Roman"/>
          <w:sz w:val="28"/>
          <w:szCs w:val="28"/>
        </w:rPr>
        <w:t>.</w:t>
      </w:r>
    </w:p>
    <w:p w:rsidR="00125CEB" w:rsidRPr="0024577D" w:rsidRDefault="00125CEB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Для достижения поставленной цели был составлен основной алгоритм работы программы, а также разработаны алгоритмы вспомогательных процедур.</w:t>
      </w:r>
    </w:p>
    <w:p w:rsidR="00125CEB" w:rsidRPr="0024577D" w:rsidRDefault="00125CEB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реализации алгоритмов был выбран язык программирования 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24577D">
        <w:rPr>
          <w:rFonts w:ascii="Times New Roman" w:hAnsi="Times New Roman" w:cs="Times New Roman"/>
          <w:sz w:val="28"/>
          <w:szCs w:val="28"/>
        </w:rPr>
        <w:t>. Выбор обусловлен тем, что возможностей этого языка достаточно для достижения поставленной цели мое</w:t>
      </w:r>
      <w:r>
        <w:rPr>
          <w:rFonts w:ascii="Times New Roman" w:hAnsi="Times New Roman" w:cs="Times New Roman"/>
          <w:sz w:val="28"/>
          <w:szCs w:val="28"/>
        </w:rPr>
        <w:t>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пломной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ы.</w:t>
      </w:r>
    </w:p>
    <w:p w:rsidR="0024577D" w:rsidRPr="00125CEB" w:rsidRDefault="00125CEB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разработке и</w:t>
      </w:r>
      <w:r>
        <w:rPr>
          <w:rFonts w:ascii="Times New Roman" w:hAnsi="Times New Roman" w:cs="Times New Roman"/>
          <w:sz w:val="28"/>
          <w:szCs w:val="28"/>
        </w:rPr>
        <w:t>нтерфейса программы, я учитыва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иболее нужные и важные функциональные возможности, которые должна выполнять данная программа, а также тип пользователей, которые с ней буду</w:t>
      </w:r>
      <w:r w:rsidR="00D85429">
        <w:rPr>
          <w:rFonts w:ascii="Times New Roman" w:hAnsi="Times New Roman" w:cs="Times New Roman"/>
          <w:sz w:val="28"/>
          <w:szCs w:val="28"/>
        </w:rPr>
        <w:t>т работать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E96AEC" w:rsidRDefault="00E96AE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125CEB" w:rsidRPr="00675749" w:rsidRDefault="00125CEB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6" w:name="_Toc421974596"/>
      <w:bookmarkStart w:id="7" w:name="_Toc422130257"/>
      <w:bookmarkStart w:id="8" w:name="_Toc422149423"/>
      <w:bookmarkStart w:id="9" w:name="_Toc72446651"/>
      <w:r w:rsidRPr="00675749">
        <w:rPr>
          <w:b/>
          <w:sz w:val="28"/>
          <w:szCs w:val="28"/>
        </w:rPr>
        <w:lastRenderedPageBreak/>
        <w:t xml:space="preserve">1 </w:t>
      </w:r>
      <w:bookmarkEnd w:id="6"/>
      <w:bookmarkEnd w:id="7"/>
      <w:bookmarkEnd w:id="8"/>
      <w:r w:rsidRPr="00675749">
        <w:rPr>
          <w:b/>
          <w:sz w:val="28"/>
          <w:szCs w:val="28"/>
        </w:rPr>
        <w:t>ОБЩИЕ СВЕДЕНИЯ О ПРОГРАММНОМ СРЕДСТВЕ</w:t>
      </w:r>
      <w:bookmarkEnd w:id="9"/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72446652"/>
      <w:r w:rsidRPr="00D811AE">
        <w:rPr>
          <w:rFonts w:ascii="Times New Roman" w:hAnsi="Times New Roman" w:cs="Times New Roman"/>
          <w:b/>
          <w:sz w:val="28"/>
          <w:szCs w:val="28"/>
        </w:rPr>
        <w:t>1.1 Основное функциональное назначение программного средства</w:t>
      </w:r>
      <w:bookmarkEnd w:id="10"/>
    </w:p>
    <w:p w:rsidR="000754A4" w:rsidRDefault="00E36F95" w:rsidP="000754A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едназначена для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реализации электронного журнала, просмотра долгов и хранения своих достижения</w:t>
      </w:r>
      <w:r w:rsidR="000754A4" w:rsidRPr="00DE236E">
        <w:rPr>
          <w:rFonts w:ascii="Times New Roman" w:hAnsi="Times New Roman" w:cs="Times New Roman"/>
          <w:sz w:val="28"/>
          <w:szCs w:val="28"/>
        </w:rPr>
        <w:t>.</w:t>
      </w:r>
      <w:r w:rsidR="000754A4">
        <w:rPr>
          <w:rFonts w:ascii="Times New Roman" w:hAnsi="Times New Roman" w:cs="Times New Roman"/>
          <w:sz w:val="28"/>
          <w:szCs w:val="28"/>
        </w:rPr>
        <w:t xml:space="preserve"> Программа не требует владения современными информационными технологиями для эффективного использования данного программного средства, т.е. подходит для любого пользователя.</w:t>
      </w:r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" w:name="_Toc72446653"/>
      <w:r w:rsidRPr="00D811AE">
        <w:rPr>
          <w:rFonts w:ascii="Times New Roman" w:hAnsi="Times New Roman" w:cs="Times New Roman"/>
          <w:b/>
          <w:sz w:val="28"/>
          <w:szCs w:val="28"/>
        </w:rPr>
        <w:t>1.2 Полное наименование программного средства</w:t>
      </w:r>
      <w:bookmarkEnd w:id="11"/>
    </w:p>
    <w:p w:rsidR="00125CEB" w:rsidRDefault="00656C17" w:rsidP="00D854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ый модуль студента колледжа</w:t>
      </w:r>
      <w:r w:rsidR="00125CEB" w:rsidRPr="00DE236E">
        <w:rPr>
          <w:rFonts w:ascii="Times New Roman" w:hAnsi="Times New Roman" w:cs="Times New Roman"/>
          <w:sz w:val="28"/>
          <w:szCs w:val="28"/>
        </w:rPr>
        <w:t>.</w:t>
      </w:r>
    </w:p>
    <w:p w:rsidR="00D811AE" w:rsidRPr="00FC2DDF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2" w:name="_Toc72446654"/>
      <w:r w:rsidRPr="00D811AE">
        <w:rPr>
          <w:rFonts w:ascii="Times New Roman" w:hAnsi="Times New Roman" w:cs="Times New Roman"/>
          <w:b/>
          <w:sz w:val="28"/>
          <w:szCs w:val="28"/>
        </w:rPr>
        <w:t>1.3 Условное обозначение программного средства</w:t>
      </w:r>
      <w:bookmarkEnd w:id="12"/>
      <w:r w:rsidRPr="00D811AE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:rsidR="00125CEB" w:rsidRDefault="00D85429" w:rsidP="007A134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656C17" w:rsidRPr="007A1344">
        <w:rPr>
          <w:rFonts w:ascii="Times New Roman" w:hAnsi="Times New Roman" w:cs="Times New Roman"/>
          <w:sz w:val="28"/>
          <w:szCs w:val="28"/>
        </w:rPr>
        <w:t>StudentCabinet 1.0</w:t>
      </w:r>
      <w:r w:rsidR="00125CEB" w:rsidRPr="00D811AE">
        <w:rPr>
          <w:rFonts w:ascii="Times New Roman" w:hAnsi="Times New Roman" w:cs="Times New Roman"/>
          <w:sz w:val="28"/>
          <w:szCs w:val="28"/>
        </w:rPr>
        <w:t>»</w:t>
      </w:r>
    </w:p>
    <w:p w:rsidR="00125CEB" w:rsidRPr="00D811AE" w:rsidRDefault="00125CEB" w:rsidP="009B29FF">
      <w:pPr>
        <w:spacing w:after="0" w:line="360" w:lineRule="auto"/>
        <w:ind w:firstLine="70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3" w:name="_Toc72446655"/>
      <w:r w:rsidRPr="00D811AE">
        <w:rPr>
          <w:rFonts w:ascii="Times New Roman" w:hAnsi="Times New Roman" w:cs="Times New Roman"/>
          <w:b/>
          <w:sz w:val="28"/>
          <w:szCs w:val="28"/>
        </w:rPr>
        <w:t>1.4 Разработчики программного средства</w:t>
      </w:r>
      <w:bookmarkEnd w:id="13"/>
    </w:p>
    <w:p w:rsidR="00125CEB" w:rsidRPr="00656C17" w:rsidRDefault="0073125E" w:rsidP="009B29F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средство разработал</w:t>
      </w:r>
      <w:r w:rsidR="00A8401B">
        <w:rPr>
          <w:rFonts w:ascii="Times New Roman" w:hAnsi="Times New Roman" w:cs="Times New Roman"/>
          <w:sz w:val="28"/>
          <w:szCs w:val="28"/>
        </w:rPr>
        <w:t xml:space="preserve"> студен</w:t>
      </w:r>
      <w:r w:rsidR="008D79A4">
        <w:rPr>
          <w:rFonts w:ascii="Times New Roman" w:hAnsi="Times New Roman" w:cs="Times New Roman"/>
          <w:sz w:val="28"/>
          <w:szCs w:val="28"/>
        </w:rPr>
        <w:t>т</w:t>
      </w:r>
      <w:r w:rsidR="00125CEB" w:rsidRPr="00DE236E">
        <w:rPr>
          <w:rFonts w:ascii="Times New Roman" w:hAnsi="Times New Roman" w:cs="Times New Roman"/>
          <w:sz w:val="28"/>
          <w:szCs w:val="28"/>
        </w:rPr>
        <w:t xml:space="preserve"> Зеленодольского Механического колледжа группы 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205 </w:t>
      </w:r>
      <w:r w:rsidR="00656C17">
        <w:rPr>
          <w:rFonts w:ascii="Times New Roman" w:hAnsi="Times New Roman" w:cs="Times New Roman"/>
          <w:sz w:val="28"/>
          <w:szCs w:val="28"/>
        </w:rPr>
        <w:t>Белов А.С.</w:t>
      </w:r>
    </w:p>
    <w:p w:rsidR="00E96AEC" w:rsidRDefault="00E96AE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5CEB" w:rsidRPr="00675749" w:rsidRDefault="00125CEB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14" w:name="_Toc421974597"/>
      <w:bookmarkStart w:id="15" w:name="_Toc422130258"/>
      <w:bookmarkStart w:id="16" w:name="_Toc422149424"/>
      <w:bookmarkStart w:id="17" w:name="_Toc72446656"/>
      <w:bookmarkStart w:id="18" w:name="_Toc421974601"/>
      <w:bookmarkStart w:id="19" w:name="_Toc422130262"/>
      <w:bookmarkStart w:id="20" w:name="_Toc422155362"/>
      <w:r w:rsidRPr="00675749">
        <w:rPr>
          <w:b/>
          <w:sz w:val="28"/>
          <w:szCs w:val="28"/>
        </w:rPr>
        <w:lastRenderedPageBreak/>
        <w:t xml:space="preserve">2 </w:t>
      </w:r>
      <w:bookmarkEnd w:id="14"/>
      <w:bookmarkEnd w:id="15"/>
      <w:bookmarkEnd w:id="16"/>
      <w:r w:rsidRPr="00675749">
        <w:rPr>
          <w:b/>
          <w:sz w:val="28"/>
          <w:szCs w:val="28"/>
        </w:rPr>
        <w:t>ТЕХНИЧЕСКОЕ ЗАДАНИЕ</w:t>
      </w:r>
      <w:bookmarkEnd w:id="17"/>
    </w:p>
    <w:p w:rsidR="00125CEB" w:rsidRPr="00675749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1" w:name="_Toc421974598"/>
      <w:bookmarkStart w:id="22" w:name="_Toc422130259"/>
      <w:bookmarkStart w:id="23" w:name="_Toc422149425"/>
      <w:bookmarkStart w:id="24" w:name="_Toc72446657"/>
      <w:r w:rsidRPr="00675749">
        <w:rPr>
          <w:b/>
          <w:sz w:val="28"/>
          <w:szCs w:val="28"/>
        </w:rPr>
        <w:t xml:space="preserve">2.1 </w:t>
      </w:r>
      <w:bookmarkEnd w:id="21"/>
      <w:bookmarkEnd w:id="22"/>
      <w:bookmarkEnd w:id="23"/>
      <w:r>
        <w:rPr>
          <w:b/>
          <w:sz w:val="28"/>
          <w:szCs w:val="28"/>
        </w:rPr>
        <w:t>Основание для разработки</w:t>
      </w:r>
      <w:bookmarkEnd w:id="24"/>
    </w:p>
    <w:p w:rsidR="00125CEB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бота ведётся на основании задания на дипломную работу по специальности </w:t>
      </w:r>
      <w:r w:rsidR="00837D10">
        <w:rPr>
          <w:rFonts w:ascii="Times New Roman" w:hAnsi="Times New Roman" w:cs="Times New Roman"/>
          <w:sz w:val="28"/>
          <w:szCs w:val="28"/>
        </w:rPr>
        <w:t>09.02.03</w:t>
      </w:r>
      <w:r w:rsidR="00837D10" w:rsidRPr="0024577D">
        <w:rPr>
          <w:rFonts w:ascii="Times New Roman" w:hAnsi="Times New Roman" w:cs="Times New Roman"/>
          <w:sz w:val="28"/>
          <w:szCs w:val="28"/>
        </w:rPr>
        <w:t xml:space="preserve"> —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</w:rPr>
        <w:t>Программирование в компьютерных системах</w:t>
      </w:r>
      <w:r w:rsidRPr="0024577D">
        <w:rPr>
          <w:rFonts w:ascii="Times New Roman" w:hAnsi="Times New Roman" w:cs="Times New Roman"/>
          <w:sz w:val="28"/>
          <w:szCs w:val="28"/>
        </w:rPr>
        <w:t>».</w:t>
      </w: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5" w:name="_Toc421974599"/>
      <w:bookmarkStart w:id="26" w:name="_Toc422130260"/>
      <w:bookmarkStart w:id="27" w:name="_Toc422149426"/>
      <w:bookmarkStart w:id="28" w:name="_Toc72446658"/>
      <w:r w:rsidRPr="00125CEB">
        <w:rPr>
          <w:b/>
          <w:sz w:val="28"/>
          <w:szCs w:val="28"/>
        </w:rPr>
        <w:t>2.2 Назначение разработки</w:t>
      </w:r>
      <w:bookmarkEnd w:id="25"/>
      <w:bookmarkEnd w:id="26"/>
      <w:bookmarkEnd w:id="27"/>
      <w:bookmarkEnd w:id="28"/>
    </w:p>
    <w:p w:rsidR="00E304A0" w:rsidRDefault="00125CEB" w:rsidP="00E304A0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Программа 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работает под управление операционной системы Windows 7</w:t>
      </w:r>
      <w:r w:rsidRPr="00190A94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90A94">
        <w:rPr>
          <w:rFonts w:ascii="Times New Roman" w:hAnsi="Times New Roman" w:cs="Times New Roman"/>
          <w:sz w:val="28"/>
          <w:szCs w:val="28"/>
        </w:rPr>
        <w:t xml:space="preserve"> 8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, </w:t>
      </w:r>
      <w:r w:rsidR="00B30E3A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="00B30E3A" w:rsidRPr="00B30E3A">
        <w:rPr>
          <w:rFonts w:ascii="Times New Roman" w:hAnsi="Times New Roman" w:cs="Times New Roman"/>
          <w:sz w:val="28"/>
          <w:szCs w:val="28"/>
        </w:rPr>
        <w:t xml:space="preserve"> 10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E36F95">
        <w:rPr>
          <w:rFonts w:ascii="Times New Roman" w:hAnsi="Times New Roman" w:cs="Times New Roman"/>
          <w:sz w:val="28"/>
          <w:szCs w:val="28"/>
        </w:rPr>
        <w:t>Программа предназначена для автоматизации деятельности</w:t>
      </w:r>
      <w:r w:rsidR="00656C17">
        <w:rPr>
          <w:rFonts w:ascii="Times New Roman" w:hAnsi="Times New Roman" w:cs="Times New Roman"/>
          <w:sz w:val="28"/>
          <w:szCs w:val="28"/>
        </w:rPr>
        <w:t xml:space="preserve"> ПМ студента колледжа</w:t>
      </w:r>
      <w:r w:rsidR="00F053B8">
        <w:rPr>
          <w:rFonts w:ascii="Times New Roman" w:hAnsi="Times New Roman" w:cs="Times New Roman"/>
          <w:sz w:val="28"/>
          <w:szCs w:val="28"/>
        </w:rPr>
        <w:t>.</w:t>
      </w:r>
      <w:r w:rsidR="008417EC">
        <w:rPr>
          <w:rFonts w:ascii="Times New Roman" w:hAnsi="Times New Roman" w:cs="Times New Roman"/>
          <w:sz w:val="28"/>
          <w:szCs w:val="28"/>
        </w:rPr>
        <w:t xml:space="preserve"> Цель создания программы –</w:t>
      </w:r>
      <w:r w:rsidR="005F0D14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реализация электронного журнала, хранения своих достижений и просмотра долгов</w:t>
      </w:r>
      <w:r w:rsidR="008417EC">
        <w:rPr>
          <w:rFonts w:ascii="Times New Roman" w:hAnsi="Times New Roman" w:cs="Times New Roman"/>
          <w:sz w:val="28"/>
          <w:szCs w:val="28"/>
        </w:rPr>
        <w:t>.</w:t>
      </w:r>
      <w:r w:rsidR="009402D0">
        <w:rPr>
          <w:rFonts w:ascii="Times New Roman" w:hAnsi="Times New Roman" w:cs="Times New Roman"/>
          <w:sz w:val="28"/>
          <w:szCs w:val="28"/>
        </w:rPr>
        <w:t xml:space="preserve"> Программа позволяет</w:t>
      </w:r>
      <w:r w:rsidR="00E304A0">
        <w:rPr>
          <w:rFonts w:ascii="Times New Roman" w:hAnsi="Times New Roman" w:cs="Times New Roman"/>
          <w:sz w:val="28"/>
          <w:szCs w:val="28"/>
        </w:rPr>
        <w:t>:</w:t>
      </w:r>
    </w:p>
    <w:p w:rsidR="00E304A0" w:rsidRDefault="007A1344" w:rsidP="00F053B8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</w:t>
      </w:r>
      <w:r w:rsidR="00656C17">
        <w:rPr>
          <w:rFonts w:ascii="Times New Roman" w:hAnsi="Times New Roman" w:cs="Times New Roman"/>
          <w:sz w:val="28"/>
          <w:szCs w:val="28"/>
        </w:rPr>
        <w:t xml:space="preserve"> оценк</w:t>
      </w:r>
      <w:r>
        <w:rPr>
          <w:rFonts w:ascii="Times New Roman" w:hAnsi="Times New Roman" w:cs="Times New Roman"/>
          <w:sz w:val="28"/>
          <w:szCs w:val="28"/>
        </w:rPr>
        <w:t>и</w:t>
      </w:r>
      <w:r w:rsidR="00656C17">
        <w:rPr>
          <w:rFonts w:ascii="Times New Roman" w:hAnsi="Times New Roman" w:cs="Times New Roman"/>
          <w:sz w:val="28"/>
          <w:szCs w:val="28"/>
        </w:rPr>
        <w:t xml:space="preserve"> по семестрам и предметам</w:t>
      </w:r>
      <w:r w:rsidR="00F053B8">
        <w:rPr>
          <w:rFonts w:ascii="Times New Roman" w:hAnsi="Times New Roman" w:cs="Times New Roman"/>
          <w:sz w:val="28"/>
          <w:szCs w:val="28"/>
        </w:rPr>
        <w:t>;</w:t>
      </w:r>
    </w:p>
    <w:p w:rsidR="007A1344" w:rsidRPr="007A1344" w:rsidRDefault="007A1344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ть свои долг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304A0" w:rsidRDefault="00F053B8" w:rsidP="00F053B8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вать базу </w:t>
      </w:r>
      <w:r w:rsidR="00656C17">
        <w:rPr>
          <w:rFonts w:ascii="Times New Roman" w:hAnsi="Times New Roman" w:cs="Times New Roman"/>
          <w:sz w:val="28"/>
          <w:szCs w:val="28"/>
        </w:rPr>
        <w:t>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56C17" w:rsidRDefault="00656C17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достижений в базу;</w:t>
      </w:r>
    </w:p>
    <w:p w:rsidR="007A1344" w:rsidRPr="007A1344" w:rsidRDefault="007A1344" w:rsidP="007A1344">
      <w:pPr>
        <w:pStyle w:val="PlainText"/>
        <w:numPr>
          <w:ilvl w:val="0"/>
          <w:numId w:val="20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тупать в организации</w:t>
      </w:r>
      <w:r w:rsidR="00F540C2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существующие в колледже.</w:t>
      </w: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29" w:name="_Toc421974600"/>
      <w:bookmarkStart w:id="30" w:name="_Toc422130261"/>
      <w:bookmarkStart w:id="31" w:name="_Toc422149427"/>
      <w:bookmarkStart w:id="32" w:name="_Toc72446659"/>
      <w:r w:rsidRPr="00125CEB">
        <w:rPr>
          <w:b/>
          <w:sz w:val="28"/>
          <w:szCs w:val="28"/>
        </w:rPr>
        <w:t>2.3 Требование к программному средству</w:t>
      </w:r>
      <w:bookmarkEnd w:id="29"/>
      <w:bookmarkEnd w:id="30"/>
      <w:bookmarkEnd w:id="31"/>
      <w:bookmarkEnd w:id="32"/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00527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F00527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устанавливается на персональный компьютер, имеющий представленные минимальные системные требования: 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Оперативная память: </w:t>
      </w:r>
      <w:r w:rsidR="00151DFA">
        <w:rPr>
          <w:rFonts w:ascii="Times New Roman" w:hAnsi="Times New Roman" w:cs="Times New Roman"/>
          <w:sz w:val="28"/>
          <w:szCs w:val="28"/>
        </w:rPr>
        <w:t>4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Гб;</w:t>
      </w:r>
    </w:p>
    <w:p w:rsidR="00125CEB" w:rsidRPr="00125CEB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оцессор</w:t>
      </w:r>
      <w:r w:rsidRPr="00125CEB">
        <w:rPr>
          <w:rFonts w:ascii="Times New Roman" w:hAnsi="Times New Roman" w:cs="Times New Roman"/>
          <w:sz w:val="28"/>
          <w:szCs w:val="28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Core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125CEB">
        <w:rPr>
          <w:rFonts w:ascii="Times New Roman" w:hAnsi="Times New Roman" w:cs="Times New Roman"/>
          <w:sz w:val="28"/>
          <w:szCs w:val="28"/>
        </w:rPr>
        <w:t xml:space="preserve">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Phenom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4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MD</w:t>
      </w:r>
      <w:r w:rsidRPr="00125CE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hlon</w:t>
      </w:r>
      <w:r w:rsidRPr="00125CEB">
        <w:rPr>
          <w:rFonts w:ascii="Times New Roman" w:hAnsi="Times New Roman" w:cs="Times New Roman"/>
          <w:sz w:val="28"/>
          <w:szCs w:val="28"/>
        </w:rPr>
        <w:t xml:space="preserve">64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125CEB">
        <w:rPr>
          <w:rFonts w:ascii="Times New Roman" w:hAnsi="Times New Roman" w:cs="Times New Roman"/>
          <w:sz w:val="28"/>
          <w:szCs w:val="28"/>
        </w:rPr>
        <w:t xml:space="preserve">2 4600 + 2.4 </w:t>
      </w:r>
      <w:r w:rsidRPr="0024577D">
        <w:rPr>
          <w:rFonts w:ascii="Times New Roman" w:hAnsi="Times New Roman" w:cs="Times New Roman"/>
          <w:sz w:val="28"/>
          <w:szCs w:val="28"/>
        </w:rPr>
        <w:t>ГГц</w:t>
      </w:r>
      <w:r w:rsidRPr="00125CEB">
        <w:rPr>
          <w:rFonts w:ascii="Times New Roman" w:hAnsi="Times New Roman" w:cs="Times New Roman"/>
          <w:sz w:val="28"/>
          <w:szCs w:val="28"/>
        </w:rPr>
        <w:t>;</w:t>
      </w:r>
    </w:p>
    <w:p w:rsidR="00125CEB" w:rsidRPr="009C3460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Видео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>карта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nVidia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GeForce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8600 /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ATI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adeon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HD</w:t>
      </w:r>
      <w:r w:rsidRPr="009C3460">
        <w:rPr>
          <w:rFonts w:ascii="Times New Roman" w:hAnsi="Times New Roman" w:cs="Times New Roman"/>
          <w:sz w:val="28"/>
          <w:szCs w:val="28"/>
          <w:lang w:val="en-US"/>
        </w:rPr>
        <w:t xml:space="preserve"> 2400;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Звуковая карта: Совместимая с DirectX;</w:t>
      </w:r>
    </w:p>
    <w:p w:rsidR="00125CEB" w:rsidRPr="0024577D" w:rsidRDefault="00125CEB" w:rsidP="00AD0D6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рограммный </w:t>
      </w:r>
      <w:r w:rsidRPr="00AD1059">
        <w:rPr>
          <w:rFonts w:ascii="Times New Roman" w:hAnsi="Times New Roman" w:cs="Times New Roman"/>
          <w:sz w:val="28"/>
          <w:szCs w:val="28"/>
        </w:rPr>
        <w:t>продукт 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является кроссплатформенным продуктом, что позволяет не ограничиваться в работе с определенной версией ОС.</w:t>
      </w:r>
    </w:p>
    <w:p w:rsidR="00F053B8" w:rsidRDefault="00125CEB" w:rsidP="007A1344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написана на </w:t>
      </w:r>
      <w:r w:rsidR="004C0960">
        <w:rPr>
          <w:rFonts w:ascii="Times New Roman" w:hAnsi="Times New Roman" w:cs="Times New Roman"/>
          <w:sz w:val="28"/>
          <w:szCs w:val="28"/>
        </w:rPr>
        <w:t>мультпарадигменном</w:t>
      </w:r>
      <w:r w:rsidR="007A1344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языке программировании </w:t>
      </w:r>
      <w:r w:rsidR="007A1344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B918B0">
        <w:rPr>
          <w:rFonts w:ascii="Times New Roman" w:hAnsi="Times New Roman" w:cs="Times New Roman"/>
          <w:sz w:val="28"/>
          <w:szCs w:val="28"/>
        </w:rPr>
        <w:t xml:space="preserve"> (</w:t>
      </w:r>
      <w:r w:rsidR="007A1344">
        <w:rPr>
          <w:rFonts w:ascii="Times New Roman" w:hAnsi="Times New Roman" w:cs="Times New Roman"/>
          <w:sz w:val="28"/>
          <w:szCs w:val="28"/>
        </w:rPr>
        <w:t>ДжаваСкрипт</w:t>
      </w:r>
      <w:r w:rsidRPr="00B918B0">
        <w:rPr>
          <w:rFonts w:ascii="Times New Roman" w:hAnsi="Times New Roman" w:cs="Times New Roman"/>
          <w:sz w:val="28"/>
          <w:szCs w:val="28"/>
        </w:rPr>
        <w:t>)</w:t>
      </w:r>
      <w:r w:rsidR="0098200F">
        <w:rPr>
          <w:rFonts w:ascii="Times New Roman" w:hAnsi="Times New Roman" w:cs="Times New Roman"/>
          <w:sz w:val="28"/>
          <w:szCs w:val="28"/>
        </w:rPr>
        <w:t xml:space="preserve"> в </w:t>
      </w:r>
      <w:r w:rsidR="004C0960">
        <w:rPr>
          <w:rFonts w:ascii="Times New Roman" w:hAnsi="Times New Roman" w:cs="Times New Roman"/>
          <w:sz w:val="28"/>
          <w:szCs w:val="28"/>
        </w:rPr>
        <w:t>текстовом редакторе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98200F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="0098200F" w:rsidRPr="0098200F">
        <w:rPr>
          <w:rFonts w:ascii="Times New Roman" w:hAnsi="Times New Roman" w:cs="Times New Roman"/>
          <w:sz w:val="28"/>
          <w:szCs w:val="28"/>
        </w:rPr>
        <w:t xml:space="preserve"> </w:t>
      </w:r>
      <w:r w:rsidR="007A1344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Pr="0024577D">
        <w:rPr>
          <w:rFonts w:ascii="Times New Roman" w:hAnsi="Times New Roman" w:cs="Times New Roman"/>
          <w:sz w:val="28"/>
          <w:szCs w:val="28"/>
        </w:rPr>
        <w:t xml:space="preserve">. </w:t>
      </w:r>
      <w:r w:rsidR="008675C0">
        <w:rPr>
          <w:rFonts w:ascii="Times New Roman" w:hAnsi="Times New Roman" w:cs="Times New Roman"/>
          <w:sz w:val="28"/>
          <w:szCs w:val="28"/>
        </w:rPr>
        <w:t xml:space="preserve">В качестве СУБД используется </w:t>
      </w:r>
      <w:r w:rsidR="007A1344" w:rsidRPr="007A1344">
        <w:rPr>
          <w:rFonts w:ascii="Times New Roman" w:hAnsi="Times New Roman" w:cs="Times New Roman"/>
          <w:sz w:val="28"/>
          <w:szCs w:val="28"/>
        </w:rPr>
        <w:t>PostgreSQL</w:t>
      </w:r>
      <w:r w:rsidR="008675C0" w:rsidRPr="008675C0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ограмма не может подлежать сторонней оптимизации и ред</w:t>
      </w:r>
      <w:r w:rsidR="008675C0">
        <w:rPr>
          <w:rFonts w:ascii="Times New Roman" w:hAnsi="Times New Roman" w:cs="Times New Roman"/>
          <w:sz w:val="28"/>
          <w:szCs w:val="28"/>
        </w:rPr>
        <w:t xml:space="preserve">актированию программного кода. </w:t>
      </w:r>
      <w:bookmarkEnd w:id="18"/>
      <w:bookmarkEnd w:id="19"/>
      <w:bookmarkEnd w:id="20"/>
    </w:p>
    <w:p w:rsidR="00AE3511" w:rsidRDefault="00AE3511" w:rsidP="007A1344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25CEB" w:rsidRPr="00FB44EA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3" w:name="_Toc72446660"/>
      <w:r w:rsidRPr="00FB44EA">
        <w:rPr>
          <w:b/>
          <w:sz w:val="28"/>
          <w:szCs w:val="28"/>
        </w:rPr>
        <w:lastRenderedPageBreak/>
        <w:t>2.4 Требования к программной документации</w:t>
      </w:r>
      <w:bookmarkEnd w:id="33"/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остав программной документации должен включать в себя: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техническое задание;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роки выполнения работ;</w:t>
      </w:r>
    </w:p>
    <w:p w:rsidR="00125CEB" w:rsidRPr="0024577D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рограмму и методику испытаний;</w:t>
      </w:r>
    </w:p>
    <w:p w:rsidR="00125CEB" w:rsidRDefault="001D28DF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эксплуатационные инструкции пользователю;</w:t>
      </w:r>
    </w:p>
    <w:p w:rsidR="00125CEB" w:rsidRPr="00AD0D6D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34" w:name="_Toc72446661"/>
      <w:r w:rsidRPr="00AD0D6D">
        <w:rPr>
          <w:b/>
          <w:sz w:val="28"/>
          <w:szCs w:val="28"/>
        </w:rPr>
        <w:t>2.5 Требования к эр</w:t>
      </w:r>
      <w:r w:rsidR="00AD0D6D">
        <w:rPr>
          <w:b/>
          <w:sz w:val="28"/>
          <w:szCs w:val="28"/>
        </w:rPr>
        <w:t>гономике и технической эстетике</w:t>
      </w:r>
      <w:bookmarkEnd w:id="34"/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истема обеспечивает удобный для пользователей системный интерфейс, отвечающий следующим требованиям: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единый стиль оформления для пользовательских интерфейсов;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удобная, интуитивно понятная навигация в интерфейсе пользователя;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заимодействие пользователя с системой осуществляется на двух языках по выбору (русский и английский), для наибольшего удобства</w:t>
      </w:r>
    </w:p>
    <w:p w:rsidR="00125CEB" w:rsidRPr="0024577D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льзовательские интерфейсы системы спроектированы и разработаны с применением единых принципов графического представления информации и организации доступа к функциональным возможностям и сервисам. Разработан графический дизайн пользовательских интерфейсов, цветовые, шрифтовые и композиционные решения для отображения текстов, изображений, таблиц, гиперссылок, управляющих и навигационных элементов (меню, кнопок, форм и т.п.).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Экранные формы спроектированы с учетом требований унификации:</w:t>
      </w:r>
    </w:p>
    <w:p w:rsidR="00125CE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- все экранные формы пользовательского интерфейса выполнены в едином графическом дизайне, с одинаковым расположением основных элементов управления и навигации;</w:t>
      </w:r>
    </w:p>
    <w:p w:rsidR="00125CEB" w:rsidRDefault="00C37C1D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125CEB" w:rsidRPr="0024577D">
        <w:rPr>
          <w:rFonts w:ascii="Times New Roman" w:hAnsi="Times New Roman" w:cs="Times New Roman"/>
          <w:sz w:val="28"/>
          <w:szCs w:val="28"/>
        </w:rPr>
        <w:t>для обозначения сходных операций использованы сходные графические значки, кнопки и другие управляющие (навигационные) элементы. Термины, используемые для обозначения типовых операций (добавление информационной сущности, редактирование поля данных), а также последовательности действий пользователя при их выполнении унифицированы;</w:t>
      </w:r>
    </w:p>
    <w:p w:rsidR="007B0A7B" w:rsidRDefault="00125CEB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- внешнее поведение сходных элементов интерфейса (реакция на наведение указателя «мыши», переключение фокуса, нажатие кнопки) реализованы одинаково для однотипных элементов.</w:t>
      </w:r>
    </w:p>
    <w:p w:rsidR="00125CEB" w:rsidRPr="00FB44EA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32"/>
        </w:rPr>
      </w:pPr>
      <w:bookmarkStart w:id="35" w:name="_Toc421974602"/>
      <w:bookmarkStart w:id="36" w:name="_Toc422130263"/>
      <w:bookmarkStart w:id="37" w:name="_Toc422149429"/>
      <w:bookmarkStart w:id="38" w:name="_Toc72446662"/>
      <w:bookmarkStart w:id="39" w:name="_Toc421974603"/>
      <w:bookmarkStart w:id="40" w:name="_Toc422130264"/>
      <w:bookmarkStart w:id="41" w:name="_Toc422155364"/>
      <w:r w:rsidRPr="00FB44EA">
        <w:rPr>
          <w:b/>
          <w:sz w:val="28"/>
          <w:szCs w:val="32"/>
        </w:rPr>
        <w:t>2.6 Стадии и этапы разработки</w:t>
      </w:r>
      <w:bookmarkEnd w:id="35"/>
      <w:bookmarkEnd w:id="36"/>
      <w:bookmarkEnd w:id="37"/>
      <w:bookmarkEnd w:id="38"/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Разработка должна быть проведена </w:t>
      </w:r>
      <w:r w:rsidR="00837D10" w:rsidRPr="0024577D">
        <w:rPr>
          <w:rFonts w:ascii="Times New Roman" w:hAnsi="Times New Roman" w:cs="Times New Roman"/>
          <w:sz w:val="28"/>
          <w:szCs w:val="28"/>
        </w:rPr>
        <w:t>в три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тадии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технического задания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бочее проектировани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недрение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ы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разработка программной документации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испытания программы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технического задания должны быть выполнены перечисленные ниже работы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постановка задачи;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2</w:t>
      </w:r>
      <w:r w:rsidR="001D28DF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определение и уточнение требований к техническим средствам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требований к программ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определение стадий, этапов и сроков разработки программы и документации на нее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выбор языков программирования;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6.</w:t>
      </w:r>
      <w:r w:rsidR="00125CEB" w:rsidRPr="0024577D">
        <w:rPr>
          <w:rFonts w:ascii="Times New Roman" w:hAnsi="Times New Roman" w:cs="Times New Roman"/>
          <w:sz w:val="28"/>
          <w:szCs w:val="28"/>
        </w:rPr>
        <w:t xml:space="preserve"> согласование и утверждение технического задания.</w:t>
      </w:r>
    </w:p>
    <w:p w:rsidR="00125CEB" w:rsidRPr="0024577D" w:rsidRDefault="00125CEB" w:rsidP="00AE3511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ы должна быть выполнена работа по программированию (кодированию) и отладке программы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На этапе разработки программной документации должна быть выполнена разработка программных документов в соответствии с пунктом</w:t>
      </w:r>
      <w:r w:rsidR="007A1344">
        <w:rPr>
          <w:rFonts w:ascii="Times New Roman" w:hAnsi="Times New Roman" w:cs="Times New Roman"/>
          <w:sz w:val="28"/>
          <w:szCs w:val="28"/>
        </w:rPr>
        <w:t xml:space="preserve">. </w:t>
      </w:r>
      <w:r w:rsidRPr="0024577D">
        <w:rPr>
          <w:rFonts w:ascii="Times New Roman" w:hAnsi="Times New Roman" w:cs="Times New Roman"/>
          <w:sz w:val="28"/>
          <w:szCs w:val="28"/>
        </w:rPr>
        <w:t>Предварительный состав программной документации настоящего технического задания.</w:t>
      </w:r>
    </w:p>
    <w:p w:rsidR="00125CEB" w:rsidRPr="0024577D" w:rsidRDefault="00125CEB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На этапе испытаний программы должны быть выполнены перечисленные ниже виды работ:</w:t>
      </w:r>
    </w:p>
    <w:p w:rsidR="00125CEB" w:rsidRPr="0024577D" w:rsidRDefault="001D28DF" w:rsidP="00AD0D6D">
      <w:pPr>
        <w:tabs>
          <w:tab w:val="left" w:pos="3261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разработка, согласование и утверждение порядка и методики испытаний;</w:t>
      </w:r>
    </w:p>
    <w:p w:rsidR="00125CEB" w:rsidRPr="0024577D" w:rsidRDefault="001D28DF" w:rsidP="00AE3511">
      <w:pPr>
        <w:tabs>
          <w:tab w:val="left" w:pos="342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проведение испытаний;</w:t>
      </w:r>
    </w:p>
    <w:p w:rsidR="00125CEB" w:rsidRDefault="001D28DF" w:rsidP="00AD0D6D">
      <w:pPr>
        <w:tabs>
          <w:tab w:val="left" w:pos="351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</w:t>
      </w:r>
      <w:r w:rsidR="007929AB">
        <w:rPr>
          <w:rFonts w:ascii="Times New Roman" w:hAnsi="Times New Roman" w:cs="Times New Roman"/>
          <w:sz w:val="28"/>
          <w:szCs w:val="28"/>
        </w:rPr>
        <w:t xml:space="preserve"> </w:t>
      </w:r>
      <w:r w:rsidR="00125CEB" w:rsidRPr="0024577D">
        <w:rPr>
          <w:rFonts w:ascii="Times New Roman" w:hAnsi="Times New Roman" w:cs="Times New Roman"/>
          <w:sz w:val="28"/>
          <w:szCs w:val="28"/>
        </w:rPr>
        <w:t>корректировка программы и программной документации по результатам испытаний.</w:t>
      </w:r>
    </w:p>
    <w:p w:rsidR="00125CEB" w:rsidRPr="00125CEB" w:rsidRDefault="00125CEB" w:rsidP="00AD0D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42" w:name="_Toc422149430"/>
      <w:bookmarkStart w:id="43" w:name="_Toc72446663"/>
      <w:bookmarkEnd w:id="39"/>
      <w:bookmarkEnd w:id="40"/>
      <w:bookmarkEnd w:id="41"/>
      <w:r w:rsidRPr="00125CEB">
        <w:rPr>
          <w:b/>
          <w:sz w:val="28"/>
          <w:szCs w:val="28"/>
        </w:rPr>
        <w:t>2.7 Порядок контроля и приемки</w:t>
      </w:r>
      <w:bookmarkEnd w:id="42"/>
      <w:bookmarkEnd w:id="43"/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дача-приёмка работ производится поэтапно, в соответствии с рабочей программой и календарным планом. Сдача-приемка осуществляется комиссией, в состав которой входят представители Г</w:t>
      </w:r>
      <w:r w:rsidR="003D7D64">
        <w:rPr>
          <w:rFonts w:ascii="Times New Roman" w:hAnsi="Times New Roman" w:cs="Times New Roman"/>
          <w:sz w:val="28"/>
          <w:szCs w:val="28"/>
        </w:rPr>
        <w:t>АПОУ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работодатель. По результатам приемки подписывается акт приемочной комиссии.</w:t>
      </w:r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В указанном подразделе, согласно таблице «Сроки выполнения работ» технического задания, будет описаны перечень участвующих организаций, место и сроки проведения работ, </w:t>
      </w:r>
      <w:r w:rsidR="00837D10" w:rsidRPr="0024577D">
        <w:rPr>
          <w:rFonts w:ascii="Times New Roman" w:hAnsi="Times New Roman" w:cs="Times New Roman"/>
          <w:sz w:val="28"/>
          <w:szCs w:val="28"/>
        </w:rPr>
        <w:t>согласно п.</w:t>
      </w:r>
      <w:r w:rsidRPr="0024577D">
        <w:rPr>
          <w:rFonts w:ascii="Times New Roman" w:hAnsi="Times New Roman" w:cs="Times New Roman"/>
          <w:sz w:val="28"/>
          <w:szCs w:val="28"/>
        </w:rPr>
        <w:t xml:space="preserve"> 2.8 ГОСТ 34.602-89.</w:t>
      </w:r>
    </w:p>
    <w:p w:rsidR="00125CEB" w:rsidRPr="0024577D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рядок согласования и утверждения приемочной документации должен регламентироваться организационно-распорядительной документацией организации, принимающей участие в создании программного продукта. Согласно разделу «Приемка результатов разработки» ГОСТ 15.001-</w:t>
      </w:r>
      <w:r w:rsidR="00837D10" w:rsidRPr="0024577D">
        <w:rPr>
          <w:rFonts w:ascii="Times New Roman" w:hAnsi="Times New Roman" w:cs="Times New Roman"/>
          <w:sz w:val="28"/>
          <w:szCs w:val="28"/>
        </w:rPr>
        <w:t>88 для</w:t>
      </w:r>
      <w:r w:rsidRPr="0024577D">
        <w:rPr>
          <w:rFonts w:ascii="Times New Roman" w:hAnsi="Times New Roman" w:cs="Times New Roman"/>
          <w:sz w:val="28"/>
          <w:szCs w:val="28"/>
        </w:rPr>
        <w:t xml:space="preserve"> согласования и утверждения приемочной документации создается приемочная комиссия (приказом).</w:t>
      </w:r>
    </w:p>
    <w:p w:rsidR="00E96AEC" w:rsidRDefault="00125CEB" w:rsidP="00AD0D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Статус приемочной комиссии определяется Заказчиком до проведения испытаний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25CEB" w:rsidRPr="00FB44EA" w:rsidRDefault="00125CEB" w:rsidP="00F540C2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0"/>
        <w:rPr>
          <w:b/>
          <w:sz w:val="28"/>
          <w:szCs w:val="28"/>
        </w:rPr>
      </w:pPr>
      <w:bookmarkStart w:id="44" w:name="_Toc421974604"/>
      <w:bookmarkStart w:id="45" w:name="_Toc422130265"/>
      <w:bookmarkStart w:id="46" w:name="_Toc422149431"/>
      <w:bookmarkStart w:id="47" w:name="_Toc72446664"/>
      <w:r w:rsidRPr="00FB44EA">
        <w:rPr>
          <w:b/>
          <w:sz w:val="28"/>
          <w:szCs w:val="28"/>
        </w:rPr>
        <w:lastRenderedPageBreak/>
        <w:t xml:space="preserve">3 </w:t>
      </w:r>
      <w:bookmarkEnd w:id="44"/>
      <w:bookmarkEnd w:id="45"/>
      <w:bookmarkEnd w:id="46"/>
      <w:r w:rsidR="008553EF">
        <w:rPr>
          <w:b/>
          <w:sz w:val="28"/>
          <w:szCs w:val="28"/>
        </w:rPr>
        <w:t>ПОЯСНИТЕЛЬНАЯ ЗАПИСКА К ПРОГРАММНОМУ ПРОДУКТУ</w:t>
      </w:r>
      <w:bookmarkEnd w:id="47"/>
    </w:p>
    <w:p w:rsidR="004263A2" w:rsidRDefault="00125CEB" w:rsidP="00F540C2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outlineLvl w:val="1"/>
        <w:rPr>
          <w:b/>
          <w:sz w:val="28"/>
          <w:szCs w:val="28"/>
        </w:rPr>
      </w:pPr>
      <w:bookmarkStart w:id="48" w:name="_Toc421974605"/>
      <w:bookmarkStart w:id="49" w:name="_Toc422130266"/>
      <w:bookmarkStart w:id="50" w:name="_Toc422149432"/>
      <w:bookmarkStart w:id="51" w:name="_Toc72446665"/>
      <w:r w:rsidRPr="005438D9">
        <w:rPr>
          <w:b/>
          <w:sz w:val="28"/>
          <w:szCs w:val="28"/>
        </w:rPr>
        <w:t>3.1 Декомпозиция поставленной задачи</w:t>
      </w:r>
      <w:bookmarkEnd w:id="48"/>
      <w:bookmarkEnd w:id="49"/>
      <w:bookmarkEnd w:id="50"/>
      <w:bookmarkEnd w:id="51"/>
    </w:p>
    <w:p w:rsidR="000E2F9D" w:rsidRDefault="000E2F9D" w:rsidP="00F540C2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ля достижения цели работы была поставлена следующая задача:</w:t>
      </w:r>
    </w:p>
    <w:p w:rsidR="000E2F9D" w:rsidRPr="00006251" w:rsidRDefault="000E2F9D" w:rsidP="00F540C2">
      <w:pPr>
        <w:pStyle w:val="ListParagraph"/>
        <w:spacing w:after="0" w:line="360" w:lineRule="auto"/>
        <w:ind w:left="0" w:firstLine="720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Создать модуль “</w:t>
      </w:r>
      <w:r w:rsidRPr="00006251">
        <w:rPr>
          <w:rFonts w:ascii="Times New Roman" w:hAnsi="Times New Roman"/>
          <w:iCs/>
          <w:sz w:val="28"/>
          <w:szCs w:val="28"/>
        </w:rPr>
        <w:t>CodeDatabase” отвеч</w:t>
      </w:r>
      <w:r>
        <w:rPr>
          <w:rFonts w:ascii="Times New Roman" w:hAnsi="Times New Roman"/>
          <w:iCs/>
          <w:sz w:val="28"/>
          <w:szCs w:val="28"/>
        </w:rPr>
        <w:t>ающий за сохранение БД</w:t>
      </w:r>
      <w:r w:rsidRPr="00006251">
        <w:rPr>
          <w:rFonts w:ascii="Times New Roman" w:hAnsi="Times New Roman"/>
          <w:sz w:val="28"/>
          <w:szCs w:val="28"/>
        </w:rPr>
        <w:t xml:space="preserve">. Результат работы модуля </w:t>
      </w:r>
      <w:r w:rsidRPr="000E2F9D">
        <w:rPr>
          <w:rFonts w:ascii="Times New Roman" w:hAnsi="Times New Roman"/>
          <w:sz w:val="28"/>
          <w:szCs w:val="28"/>
          <w:shd w:val="clear" w:color="auto" w:fill="FFFFFF" w:themeFill="background1"/>
        </w:rPr>
        <w:t xml:space="preserve">- </w:t>
      </w:r>
      <w:r w:rsidRPr="00006251">
        <w:rPr>
          <w:rFonts w:ascii="Times New Roman" w:hAnsi="Times New Roman"/>
          <w:iCs/>
          <w:sz w:val="28"/>
          <w:szCs w:val="28"/>
        </w:rPr>
        <w:t xml:space="preserve">сохранение </w:t>
      </w:r>
      <w:r>
        <w:rPr>
          <w:rFonts w:ascii="Times New Roman" w:hAnsi="Times New Roman"/>
          <w:iCs/>
          <w:sz w:val="28"/>
          <w:szCs w:val="28"/>
        </w:rPr>
        <w:t>БД</w:t>
      </w:r>
      <w:r w:rsidRPr="00340F3E">
        <w:rPr>
          <w:rFonts w:ascii="Times New Roman" w:hAnsi="Times New Roman"/>
          <w:iCs/>
          <w:sz w:val="28"/>
          <w:szCs w:val="28"/>
        </w:rPr>
        <w:t>.</w:t>
      </w:r>
    </w:p>
    <w:p w:rsidR="000E2F9D" w:rsidRDefault="000E2F9D" w:rsidP="00F540C2">
      <w:pPr>
        <w:tabs>
          <w:tab w:val="left" w:pos="3261"/>
        </w:tabs>
        <w:spacing w:after="0" w:line="360" w:lineRule="auto"/>
        <w:ind w:firstLine="720"/>
        <w:jc w:val="both"/>
        <w:rPr>
          <w:rFonts w:ascii="Times New Roman" w:hAnsi="Times New Roman"/>
          <w:sz w:val="28"/>
          <w:szCs w:val="28"/>
        </w:rPr>
      </w:pPr>
      <w:r w:rsidRPr="00006251">
        <w:rPr>
          <w:rFonts w:ascii="Times New Roman" w:hAnsi="Times New Roman"/>
          <w:sz w:val="28"/>
          <w:szCs w:val="28"/>
        </w:rPr>
        <w:t>Поставленные задачи наглядно отображаются на диаграмме деятельности.</w:t>
      </w:r>
    </w:p>
    <w:p w:rsidR="004263A2" w:rsidRPr="00AE3511" w:rsidRDefault="00CB52EC" w:rsidP="000E2F9D">
      <w:pPr>
        <w:tabs>
          <w:tab w:val="left" w:pos="3261"/>
        </w:tabs>
        <w:spacing w:after="0" w:line="360" w:lineRule="auto"/>
        <w:ind w:right="116"/>
        <w:rPr>
          <w:rFonts w:ascii="Times New Roman" w:hAnsi="Times New Roman"/>
          <w:sz w:val="28"/>
          <w:szCs w:val="28"/>
          <w:lang w:val="en-US"/>
        </w:rPr>
      </w:pPr>
      <w:r w:rsidRPr="00CB52EC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A0FE82A" wp14:editId="545B7666">
            <wp:extent cx="5940425" cy="2641600"/>
            <wp:effectExtent l="0" t="0" r="3175" b="6350"/>
            <wp:docPr id="19273679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7367945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734" w:rsidRDefault="00772734" w:rsidP="007D6D63">
      <w:pPr>
        <w:pStyle w:val="NormalWeb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bookmarkStart w:id="52" w:name="_Toc422149433"/>
      <w:r w:rsidRPr="001E35F5">
        <w:rPr>
          <w:sz w:val="20"/>
          <w:szCs w:val="20"/>
        </w:rPr>
        <w:t>Рис.1</w:t>
      </w:r>
      <w:r w:rsidR="001E35F5" w:rsidRPr="001E35F5">
        <w:rPr>
          <w:sz w:val="20"/>
          <w:szCs w:val="20"/>
        </w:rPr>
        <w:t xml:space="preserve"> Декомпозиция поставленной задачи</w:t>
      </w:r>
    </w:p>
    <w:p w:rsidR="00421D23" w:rsidRDefault="00421D23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0354A5" w:rsidRPr="001E35F5" w:rsidRDefault="000354A5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3" w:name="_Toc72446666"/>
      <w:r w:rsidRPr="00744DA6">
        <w:rPr>
          <w:b/>
          <w:sz w:val="28"/>
          <w:szCs w:val="28"/>
        </w:rPr>
        <w:lastRenderedPageBreak/>
        <w:t>3.2 Общая архитектура программного средства</w:t>
      </w:r>
      <w:bookmarkEnd w:id="52"/>
      <w:bookmarkEnd w:id="53"/>
    </w:p>
    <w:p w:rsidR="000754A4" w:rsidRPr="001E35F5" w:rsidRDefault="000754A4" w:rsidP="000754A4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8"/>
          <w:szCs w:val="28"/>
        </w:rPr>
        <w:t xml:space="preserve">Объектом моделирования является </w:t>
      </w:r>
      <w:r w:rsidR="000F4846">
        <w:rPr>
          <w:rFonts w:ascii="Times New Roman" w:hAnsi="Times New Roman" w:cs="Times New Roman"/>
          <w:sz w:val="28"/>
          <w:szCs w:val="28"/>
        </w:rPr>
        <w:t>ПМ студента колледжа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:rsidR="00E36F95" w:rsidRPr="00CB52EC" w:rsidRDefault="00E36F95" w:rsidP="00E36F95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ые процессы: </w:t>
      </w:r>
      <w:r w:rsidR="000F4846">
        <w:rPr>
          <w:rFonts w:ascii="Times New Roman" w:hAnsi="Times New Roman" w:cs="Times New Roman"/>
          <w:sz w:val="28"/>
          <w:szCs w:val="28"/>
        </w:rPr>
        <w:t>просмотр долгов, журнала вступление в организации</w:t>
      </w:r>
      <w:r w:rsidRPr="001E35F5">
        <w:rPr>
          <w:rFonts w:ascii="Times New Roman" w:hAnsi="Times New Roman" w:cs="Times New Roman"/>
          <w:sz w:val="28"/>
          <w:szCs w:val="28"/>
        </w:rPr>
        <w:t>.</w:t>
      </w:r>
    </w:p>
    <w:p w:rsidR="000754A4" w:rsidRPr="001E35F5" w:rsidRDefault="000754A4" w:rsidP="000754A4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4A6B">
        <w:rPr>
          <w:rFonts w:ascii="Times New Roman" w:hAnsi="Times New Roman" w:cs="Times New Roman"/>
          <w:sz w:val="28"/>
          <w:szCs w:val="28"/>
        </w:rPr>
        <w:t>Объекты моделирования представлены на диаграмме классов</w:t>
      </w:r>
      <w:r w:rsidR="006A4D05">
        <w:rPr>
          <w:rFonts w:ascii="Times New Roman" w:hAnsi="Times New Roman" w:cs="Times New Roman"/>
          <w:sz w:val="28"/>
          <w:szCs w:val="28"/>
        </w:rPr>
        <w:t xml:space="preserve"> (Р</w:t>
      </w:r>
      <w:r w:rsidRPr="00AB4A6B">
        <w:rPr>
          <w:rFonts w:ascii="Times New Roman" w:hAnsi="Times New Roman" w:cs="Times New Roman"/>
          <w:sz w:val="28"/>
          <w:szCs w:val="28"/>
        </w:rPr>
        <w:t>ис.2.</w:t>
      </w:r>
      <w:r w:rsidR="006A4D05">
        <w:rPr>
          <w:rFonts w:ascii="Times New Roman" w:hAnsi="Times New Roman" w:cs="Times New Roman"/>
          <w:sz w:val="28"/>
          <w:szCs w:val="28"/>
        </w:rPr>
        <w:t>).</w:t>
      </w:r>
    </w:p>
    <w:p w:rsidR="001E35F5" w:rsidRPr="006A4D05" w:rsidRDefault="006A4D05" w:rsidP="006A4D05">
      <w:pPr>
        <w:tabs>
          <w:tab w:val="left" w:pos="7845"/>
        </w:tabs>
        <w:spacing w:after="0" w:line="360" w:lineRule="auto"/>
        <w:ind w:right="99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5931535" cy="4810760"/>
            <wp:effectExtent l="0" t="0" r="0" b="8890"/>
            <wp:docPr id="1723994530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81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577D" w:rsidRDefault="001E35F5" w:rsidP="004263A2">
      <w:pPr>
        <w:pStyle w:val="NormalWeb"/>
        <w:shd w:val="clear" w:color="auto" w:fill="FFFFFF"/>
        <w:spacing w:before="0" w:beforeAutospacing="0" w:after="240" w:afterAutospacing="0"/>
        <w:ind w:firstLine="567"/>
        <w:jc w:val="center"/>
        <w:rPr>
          <w:sz w:val="20"/>
          <w:szCs w:val="20"/>
        </w:rPr>
      </w:pPr>
      <w:r w:rsidRPr="001E35F5">
        <w:rPr>
          <w:sz w:val="20"/>
          <w:szCs w:val="20"/>
        </w:rPr>
        <w:t>Рис.2 Диаграмма классов</w:t>
      </w:r>
    </w:p>
    <w:p w:rsidR="00B92A1C" w:rsidRDefault="00B92A1C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sz w:val="28"/>
          <w:szCs w:val="28"/>
        </w:rPr>
        <w:br w:type="page"/>
      </w:r>
    </w:p>
    <w:p w:rsidR="000E2F9D" w:rsidRPr="000E2F9D" w:rsidRDefault="000E2F9D" w:rsidP="003D0D45">
      <w:pPr>
        <w:pStyle w:val="NormalWeb"/>
        <w:shd w:val="clear" w:color="auto" w:fill="FFFFFF"/>
        <w:spacing w:before="0" w:beforeAutospacing="0" w:after="0" w:afterAutospacing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lastRenderedPageBreak/>
        <w:t>По полученной декомпозиции задач была спроектирована следующая архитектура программного средства.</w:t>
      </w:r>
    </w:p>
    <w:p w:rsidR="000E2F9D" w:rsidRDefault="00CB52EC" w:rsidP="000E2F9D">
      <w:pPr>
        <w:tabs>
          <w:tab w:val="left" w:pos="7845"/>
        </w:tabs>
        <w:spacing w:after="0"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  <w:r>
        <w:object w:dxaOrig="16720" w:dyaOrig="9350">
          <v:shape id="_x0000_i1049" type="#_x0000_t75" style="width:467.05pt;height:261.1pt" o:ole="">
            <v:imagedata r:id="rId10" o:title=""/>
          </v:shape>
          <o:OLEObject Type="Embed" ProgID="Visio.Drawing.15" ShapeID="_x0000_i1049" DrawAspect="Content" ObjectID="_1779013023" r:id="rId11"/>
        </w:object>
      </w:r>
    </w:p>
    <w:p w:rsidR="000E2F9D" w:rsidRDefault="000E2F9D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ис.3</w:t>
      </w:r>
      <w:r w:rsidRPr="008758C6">
        <w:rPr>
          <w:rFonts w:ascii="Times New Roman" w:hAnsi="Times New Roman" w:cs="Times New Roman"/>
          <w:sz w:val="20"/>
          <w:szCs w:val="20"/>
        </w:rPr>
        <w:t xml:space="preserve"> Схема событийно-ориентированной архитектуры</w:t>
      </w:r>
    </w:p>
    <w:p w:rsidR="00AB4A6B" w:rsidRPr="000E2F9D" w:rsidRDefault="00AB4A6B" w:rsidP="000E2F9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7B0A7B" w:rsidRDefault="008553EF" w:rsidP="001D28DF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В </w:t>
      </w:r>
      <w:r w:rsidRPr="00AD1059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используется событий</w:t>
      </w:r>
      <w:r w:rsidR="008758C6">
        <w:rPr>
          <w:rFonts w:ascii="Times New Roman" w:hAnsi="Times New Roman" w:cs="Times New Roman"/>
          <w:sz w:val="28"/>
          <w:szCs w:val="28"/>
        </w:rPr>
        <w:t>но-ориентированная архитектура</w:t>
      </w:r>
      <w:r w:rsidR="006A4D05">
        <w:rPr>
          <w:rFonts w:ascii="Times New Roman" w:hAnsi="Times New Roman" w:cs="Times New Roman"/>
          <w:sz w:val="28"/>
          <w:szCs w:val="28"/>
        </w:rPr>
        <w:t xml:space="preserve"> </w:t>
      </w:r>
      <w:r w:rsidR="008758C6">
        <w:rPr>
          <w:rFonts w:ascii="Times New Roman" w:hAnsi="Times New Roman" w:cs="Times New Roman"/>
          <w:sz w:val="28"/>
          <w:szCs w:val="28"/>
        </w:rPr>
        <w:t>(Рис.</w:t>
      </w:r>
      <w:r w:rsidR="00B82CAE">
        <w:rPr>
          <w:rFonts w:ascii="Times New Roman" w:hAnsi="Times New Roman" w:cs="Times New Roman"/>
          <w:sz w:val="28"/>
          <w:szCs w:val="28"/>
        </w:rPr>
        <w:t>3</w:t>
      </w:r>
      <w:r w:rsidR="008758C6">
        <w:rPr>
          <w:rFonts w:ascii="Times New Roman" w:hAnsi="Times New Roman" w:cs="Times New Roman"/>
          <w:sz w:val="28"/>
          <w:szCs w:val="28"/>
        </w:rPr>
        <w:t>)</w:t>
      </w:r>
      <w:r w:rsidR="006A4D05">
        <w:rPr>
          <w:rFonts w:ascii="Times New Roman" w:hAnsi="Times New Roman" w:cs="Times New Roman"/>
          <w:sz w:val="28"/>
          <w:szCs w:val="28"/>
        </w:rPr>
        <w:t>.</w:t>
      </w:r>
      <w:r w:rsidR="008758C6">
        <w:rPr>
          <w:rFonts w:ascii="Times New Roman" w:hAnsi="Times New Roman" w:cs="Times New Roman"/>
          <w:sz w:val="28"/>
          <w:szCs w:val="28"/>
        </w:rPr>
        <w:t xml:space="preserve"> </w:t>
      </w:r>
      <w:r w:rsidR="009C7E29" w:rsidRPr="00B27BF1">
        <w:rPr>
          <w:rFonts w:ascii="Times New Roman" w:hAnsi="Times New Roman" w:cs="Times New Roman"/>
          <w:sz w:val="28"/>
          <w:szCs w:val="28"/>
        </w:rPr>
        <w:t>Роль агента (источн</w:t>
      </w:r>
      <w:r w:rsidR="009C7E29">
        <w:rPr>
          <w:rFonts w:ascii="Times New Roman" w:hAnsi="Times New Roman" w:cs="Times New Roman"/>
          <w:sz w:val="28"/>
          <w:szCs w:val="28"/>
        </w:rPr>
        <w:t>ик событий) в программе выполняют:</w:t>
      </w:r>
      <w:r w:rsidR="003339CC">
        <w:rPr>
          <w:rFonts w:ascii="Times New Roman" w:hAnsi="Times New Roman" w:cs="Times New Roman"/>
          <w:sz w:val="28"/>
          <w:szCs w:val="28"/>
        </w:rPr>
        <w:t xml:space="preserve"> </w:t>
      </w:r>
      <w:r w:rsidR="00742594">
        <w:rPr>
          <w:rFonts w:ascii="Times New Roman" w:hAnsi="Times New Roman" w:cs="Times New Roman"/>
          <w:sz w:val="28"/>
          <w:szCs w:val="28"/>
        </w:rPr>
        <w:t>п</w:t>
      </w:r>
      <w:r w:rsidR="000834BD">
        <w:rPr>
          <w:rFonts w:ascii="Times New Roman" w:hAnsi="Times New Roman" w:cs="Times New Roman"/>
          <w:sz w:val="28"/>
          <w:szCs w:val="28"/>
        </w:rPr>
        <w:t>ользователи</w:t>
      </w:r>
      <w:r w:rsidR="00BE2674">
        <w:rPr>
          <w:rFonts w:ascii="Times New Roman" w:hAnsi="Times New Roman" w:cs="Times New Roman"/>
          <w:sz w:val="28"/>
          <w:szCs w:val="28"/>
        </w:rPr>
        <w:t xml:space="preserve"> программы</w:t>
      </w:r>
      <w:r w:rsidR="00103900">
        <w:rPr>
          <w:rFonts w:ascii="Times New Roman" w:hAnsi="Times New Roman" w:cs="Times New Roman"/>
          <w:sz w:val="28"/>
          <w:szCs w:val="28"/>
        </w:rPr>
        <w:t>, за роль стоков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(потребители событий) отвечают </w:t>
      </w:r>
      <w:r w:rsidR="00103900">
        <w:rPr>
          <w:rFonts w:ascii="Times New Roman" w:hAnsi="Times New Roman" w:cs="Times New Roman"/>
          <w:sz w:val="28"/>
          <w:szCs w:val="28"/>
        </w:rPr>
        <w:t>таблицы, входящие в базу данных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. Например, когда </w:t>
      </w:r>
      <w:r w:rsidR="000834BD">
        <w:rPr>
          <w:rFonts w:ascii="Times New Roman" w:hAnsi="Times New Roman" w:cs="Times New Roman"/>
          <w:sz w:val="28"/>
          <w:szCs w:val="28"/>
        </w:rPr>
        <w:t>пользователь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>выбирает определенное действие: добавить, удалить, редактировать</w:t>
      </w:r>
      <w:r w:rsidR="00CB52EC">
        <w:rPr>
          <w:rFonts w:ascii="Times New Roman" w:hAnsi="Times New Roman" w:cs="Times New Roman"/>
          <w:sz w:val="28"/>
          <w:szCs w:val="28"/>
        </w:rPr>
        <w:t xml:space="preserve"> </w:t>
      </w:r>
      <w:r w:rsidR="00103900">
        <w:rPr>
          <w:rFonts w:ascii="Times New Roman" w:hAnsi="Times New Roman" w:cs="Times New Roman"/>
          <w:sz w:val="28"/>
          <w:szCs w:val="28"/>
        </w:rPr>
        <w:t>и т.д. систем</w:t>
      </w:r>
      <w:r w:rsidR="003339CC">
        <w:rPr>
          <w:rFonts w:ascii="Times New Roman" w:hAnsi="Times New Roman" w:cs="Times New Roman"/>
          <w:sz w:val="28"/>
          <w:szCs w:val="28"/>
        </w:rPr>
        <w:t>а осуществит выбранные действия,</w:t>
      </w:r>
      <w:r w:rsidR="00103900">
        <w:rPr>
          <w:rFonts w:ascii="Times New Roman" w:hAnsi="Times New Roman" w:cs="Times New Roman"/>
          <w:sz w:val="28"/>
          <w:szCs w:val="28"/>
        </w:rPr>
        <w:t xml:space="preserve"> и база отреагирует соответствующим образом: запись добавлена, удалена, отредактирована.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Системная архитектура </w:t>
      </w:r>
      <w:r w:rsidR="00934368">
        <w:rPr>
          <w:rFonts w:ascii="Times New Roman" w:hAnsi="Times New Roman" w:cs="Times New Roman"/>
          <w:sz w:val="28"/>
          <w:szCs w:val="28"/>
        </w:rPr>
        <w:t>пользователя</w:t>
      </w:r>
      <w:r w:rsidR="009C7E29" w:rsidRPr="00B27BF1">
        <w:rPr>
          <w:rFonts w:ascii="Times New Roman" w:hAnsi="Times New Roman" w:cs="Times New Roman"/>
          <w:sz w:val="28"/>
          <w:szCs w:val="28"/>
        </w:rPr>
        <w:t xml:space="preserve"> рассматривает это изменение состояния как событие, создаваемое, публикуемое, определяемое и потребляемое различными приложениями в составе архитектуры.</w:t>
      </w:r>
      <w:r w:rsidR="009C7E29" w:rsidRPr="00B27BF1">
        <w:rPr>
          <w:rFonts w:ascii="Times New Roman" w:hAnsi="Times New Roman" w:cs="Times New Roman"/>
        </w:rPr>
        <w:t xml:space="preserve"> </w:t>
      </w:r>
    </w:p>
    <w:bookmarkStart w:id="54" w:name="_Toc421974608"/>
    <w:bookmarkStart w:id="55" w:name="_Toc422130269"/>
    <w:bookmarkStart w:id="56" w:name="_Toc422155369"/>
    <w:p w:rsidR="004263A2" w:rsidRPr="00431414" w:rsidRDefault="00431414" w:rsidP="008453BE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>
        <w:object w:dxaOrig="19580" w:dyaOrig="9061">
          <v:shape id="_x0000_i1050" type="#_x0000_t75" style="width:467.05pt;height:3in" o:ole="">
            <v:imagedata r:id="rId12" o:title=""/>
          </v:shape>
          <o:OLEObject Type="Embed" ProgID="Visio.Drawing.15" ShapeID="_x0000_i1050" DrawAspect="Content" ObjectID="_1779013024" r:id="rId13"/>
        </w:object>
      </w:r>
    </w:p>
    <w:p w:rsidR="00E03B72" w:rsidRPr="00F540C2" w:rsidRDefault="004263A2" w:rsidP="00951AC0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E4E8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Диаграмма вариантов использования</w:t>
      </w:r>
      <w:bookmarkEnd w:id="54"/>
      <w:bookmarkEnd w:id="55"/>
      <w:bookmarkEnd w:id="56"/>
    </w:p>
    <w:p w:rsidR="00951AC0" w:rsidRPr="00F540C2" w:rsidRDefault="00951AC0" w:rsidP="00951AC0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</w:p>
    <w:p w:rsidR="00C74118" w:rsidRPr="008A34A5" w:rsidRDefault="00C74118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7" w:name="_Toc72446667"/>
      <w:r w:rsidRPr="008A34A5">
        <w:rPr>
          <w:b/>
          <w:sz w:val="28"/>
          <w:szCs w:val="28"/>
        </w:rPr>
        <w:t>3.</w:t>
      </w:r>
      <w:r w:rsidR="00E03B72">
        <w:rPr>
          <w:b/>
          <w:sz w:val="28"/>
          <w:szCs w:val="28"/>
        </w:rPr>
        <w:t>3</w:t>
      </w:r>
      <w:r w:rsidRPr="008A34A5">
        <w:rPr>
          <w:b/>
          <w:sz w:val="28"/>
          <w:szCs w:val="28"/>
        </w:rPr>
        <w:t xml:space="preserve"> Разработка алгоритма решения задачи</w:t>
      </w:r>
      <w:bookmarkEnd w:id="57"/>
    </w:p>
    <w:p w:rsidR="007B0A7B" w:rsidRDefault="00951AC0" w:rsidP="007337BB">
      <w:pPr>
        <w:tabs>
          <w:tab w:val="left" w:pos="7845"/>
        </w:tabs>
        <w:spacing w:line="360" w:lineRule="auto"/>
        <w:ind w:right="96"/>
        <w:jc w:val="center"/>
        <w:rPr>
          <w:rFonts w:ascii="Times New Roman" w:hAnsi="Times New Roman" w:cs="Times New Roman"/>
          <w:sz w:val="20"/>
          <w:szCs w:val="20"/>
        </w:rPr>
      </w:pPr>
      <w:r>
        <w:object w:dxaOrig="20021" w:dyaOrig="17710">
          <v:shape id="_x0000_i1051" type="#_x0000_t75" style="width:467.7pt;height:363.15pt" o:ole="">
            <v:imagedata r:id="rId14" o:title=""/>
          </v:shape>
          <o:OLEObject Type="Embed" ProgID="Visio.Drawing.15" ShapeID="_x0000_i1051" DrawAspect="Content" ObjectID="_1779013025" r:id="rId15"/>
        </w:object>
      </w:r>
      <w:r w:rsidR="008453BE" w:rsidRPr="001E35F5">
        <w:rPr>
          <w:rFonts w:ascii="Times New Roman" w:hAnsi="Times New Roman" w:cs="Times New Roman"/>
          <w:sz w:val="20"/>
          <w:szCs w:val="20"/>
        </w:rPr>
        <w:t>Рис.</w:t>
      </w:r>
      <w:r w:rsidR="008453BE">
        <w:rPr>
          <w:rFonts w:ascii="Times New Roman" w:hAnsi="Times New Roman" w:cs="Times New Roman"/>
          <w:sz w:val="20"/>
          <w:szCs w:val="20"/>
        </w:rPr>
        <w:t>5</w:t>
      </w:r>
      <w:r w:rsidR="008453BE"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8453BE">
        <w:rPr>
          <w:rFonts w:ascii="Times New Roman" w:hAnsi="Times New Roman" w:cs="Times New Roman"/>
          <w:sz w:val="20"/>
          <w:szCs w:val="20"/>
        </w:rPr>
        <w:t>Алгоритм программы</w:t>
      </w:r>
    </w:p>
    <w:p w:rsidR="007B0A7B" w:rsidRPr="00F540C2" w:rsidRDefault="00AB4A6B" w:rsidP="00951AC0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3B72" w:rsidRPr="008453BE" w:rsidRDefault="00E03B72" w:rsidP="00E03B72">
      <w:pPr>
        <w:tabs>
          <w:tab w:val="left" w:pos="7845"/>
        </w:tabs>
        <w:spacing w:after="0" w:line="360" w:lineRule="auto"/>
        <w:ind w:right="96" w:firstLine="709"/>
        <w:jc w:val="both"/>
        <w:outlineLvl w:val="1"/>
        <w:rPr>
          <w:rFonts w:ascii="Times New Roman" w:hAnsi="Times New Roman" w:cs="Times New Roman"/>
          <w:sz w:val="20"/>
          <w:szCs w:val="20"/>
        </w:rPr>
      </w:pPr>
      <w:bookmarkStart w:id="58" w:name="_Toc72446668"/>
      <w:r>
        <w:rPr>
          <w:rFonts w:ascii="Times New Roman" w:hAnsi="Times New Roman" w:cs="Times New Roman"/>
          <w:b/>
          <w:sz w:val="28"/>
          <w:szCs w:val="28"/>
        </w:rPr>
        <w:lastRenderedPageBreak/>
        <w:t>3.4</w:t>
      </w:r>
      <w:r w:rsidRPr="008453BE">
        <w:rPr>
          <w:rFonts w:ascii="Times New Roman" w:hAnsi="Times New Roman" w:cs="Times New Roman"/>
          <w:b/>
          <w:sz w:val="28"/>
          <w:szCs w:val="28"/>
        </w:rPr>
        <w:t xml:space="preserve"> Реализация функционального назначения программного средства</w:t>
      </w:r>
      <w:bookmarkEnd w:id="58"/>
    </w:p>
    <w:p w:rsidR="00F1306C" w:rsidRPr="000007E0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Программа «</w:t>
      </w:r>
      <w:r w:rsidR="00951AC0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06A9F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 w:rsidRPr="008453BE">
        <w:rPr>
          <w:rFonts w:ascii="Times New Roman" w:hAnsi="Times New Roman" w:cs="Times New Roman"/>
          <w:sz w:val="28"/>
          <w:szCs w:val="28"/>
        </w:rPr>
        <w:t xml:space="preserve">» имеет </w:t>
      </w:r>
      <w:r>
        <w:rPr>
          <w:rFonts w:ascii="Times New Roman" w:hAnsi="Times New Roman" w:cs="Times New Roman"/>
          <w:sz w:val="28"/>
          <w:szCs w:val="28"/>
        </w:rPr>
        <w:t>следующий</w:t>
      </w:r>
      <w:r w:rsidRPr="008453BE">
        <w:rPr>
          <w:rFonts w:ascii="Times New Roman" w:hAnsi="Times New Roman" w:cs="Times New Roman"/>
          <w:sz w:val="28"/>
          <w:szCs w:val="28"/>
        </w:rPr>
        <w:t xml:space="preserve"> набор входных данных, такие как: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BD0496">
        <w:rPr>
          <w:rFonts w:ascii="Times New Roman" w:hAnsi="Times New Roman" w:cs="Times New Roman"/>
          <w:sz w:val="28"/>
          <w:szCs w:val="28"/>
        </w:rPr>
        <w:t>организаци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BD0496">
        <w:rPr>
          <w:rFonts w:ascii="Times New Roman" w:hAnsi="Times New Roman" w:cs="Times New Roman"/>
          <w:sz w:val="28"/>
          <w:szCs w:val="28"/>
        </w:rPr>
        <w:t>портфолио, уроки, специальности, оценки, долги, ведомость, категории.</w:t>
      </w:r>
    </w:p>
    <w:p w:rsidR="00F1306C" w:rsidRPr="008453BE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29AB">
        <w:rPr>
          <w:rFonts w:ascii="Times New Roman" w:hAnsi="Times New Roman" w:cs="Times New Roman"/>
          <w:sz w:val="28"/>
          <w:szCs w:val="28"/>
        </w:rPr>
        <w:t xml:space="preserve">Данные вводятся </w:t>
      </w:r>
      <w:r w:rsidR="00BD0496">
        <w:rPr>
          <w:rFonts w:ascii="Times New Roman" w:hAnsi="Times New Roman" w:cs="Times New Roman"/>
          <w:sz w:val="28"/>
          <w:szCs w:val="28"/>
        </w:rPr>
        <w:t>отделом кадров</w:t>
      </w:r>
      <w:r w:rsidR="00E40E69">
        <w:rPr>
          <w:rFonts w:ascii="Times New Roman" w:hAnsi="Times New Roman" w:cs="Times New Roman"/>
          <w:sz w:val="28"/>
          <w:szCs w:val="28"/>
        </w:rPr>
        <w:t xml:space="preserve"> или пользователем</w:t>
      </w:r>
      <w:r w:rsidRPr="007929AB">
        <w:rPr>
          <w:rFonts w:ascii="Times New Roman" w:hAnsi="Times New Roman" w:cs="Times New Roman"/>
          <w:sz w:val="28"/>
          <w:szCs w:val="28"/>
        </w:rPr>
        <w:t xml:space="preserve"> в соответствующие поля ввода, снабженные всплывающими подсказками.</w:t>
      </w:r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: 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 w:rsidR="004B7405">
        <w:rPr>
          <w:rFonts w:ascii="Times New Roman" w:hAnsi="Times New Roman" w:cs="Times New Roman"/>
          <w:sz w:val="28"/>
          <w:szCs w:val="28"/>
        </w:rPr>
        <w:t xml:space="preserve">, </w:t>
      </w:r>
      <w:r w:rsidR="00BD0496">
        <w:rPr>
          <w:rFonts w:ascii="Times New Roman" w:hAnsi="Times New Roman" w:cs="Times New Roman"/>
          <w:sz w:val="28"/>
          <w:szCs w:val="28"/>
        </w:rPr>
        <w:t>долги, организации и будуще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1306C" w:rsidRPr="008453BE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ые в</w:t>
      </w:r>
      <w:r w:rsidRPr="007929AB">
        <w:rPr>
          <w:rFonts w:ascii="Times New Roman" w:hAnsi="Times New Roman" w:cs="Times New Roman"/>
          <w:sz w:val="28"/>
          <w:szCs w:val="28"/>
        </w:rPr>
        <w:t>водятся пользователем в соответствующие поля вывода, снабженные всплывающими подсказками.</w:t>
      </w:r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453BE">
        <w:rPr>
          <w:rFonts w:ascii="Times New Roman" w:hAnsi="Times New Roman" w:cs="Times New Roman"/>
          <w:sz w:val="28"/>
          <w:szCs w:val="28"/>
        </w:rPr>
        <w:t>Выходные данные редактировать вручную невоз</w:t>
      </w:r>
      <w:r>
        <w:rPr>
          <w:rFonts w:ascii="Times New Roman" w:hAnsi="Times New Roman" w:cs="Times New Roman"/>
          <w:sz w:val="28"/>
          <w:szCs w:val="28"/>
        </w:rPr>
        <w:t>можно, т.к. они служат в качестве отчетной информации для пользователя</w:t>
      </w:r>
      <w:r w:rsidRPr="008453BE">
        <w:rPr>
          <w:rFonts w:ascii="Times New Roman" w:hAnsi="Times New Roman" w:cs="Times New Roman"/>
          <w:sz w:val="28"/>
          <w:szCs w:val="28"/>
        </w:rPr>
        <w:t>.</w:t>
      </w:r>
    </w:p>
    <w:p w:rsidR="008104AD" w:rsidRPr="008104AD" w:rsidRDefault="008104AD" w:rsidP="008104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59" w:name="_Toc72446669"/>
      <w:r w:rsidRPr="008A34A5">
        <w:rPr>
          <w:b/>
          <w:sz w:val="28"/>
          <w:szCs w:val="28"/>
        </w:rPr>
        <w:t>3.5 Структурная организация данных</w:t>
      </w:r>
      <w:bookmarkEnd w:id="59"/>
    </w:p>
    <w:p w:rsidR="00F1306C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создания БД необходимо определиться с данными, которые необходимы для полноценного функционирования системы. Все эти данные указаны в реляционной модели </w:t>
      </w:r>
      <w:r w:rsidR="00F940B1">
        <w:rPr>
          <w:rFonts w:ascii="Times New Roman" w:hAnsi="Times New Roman" w:cs="Times New Roman"/>
          <w:sz w:val="28"/>
          <w:szCs w:val="28"/>
        </w:rPr>
        <w:t>представленной</w:t>
      </w:r>
      <w:r>
        <w:rPr>
          <w:rFonts w:ascii="Times New Roman" w:hAnsi="Times New Roman" w:cs="Times New Roman"/>
          <w:sz w:val="28"/>
          <w:szCs w:val="28"/>
        </w:rPr>
        <w:t xml:space="preserve"> на рисунке. </w:t>
      </w:r>
      <w:r w:rsidRPr="0024577D">
        <w:rPr>
          <w:rFonts w:ascii="Times New Roman" w:hAnsi="Times New Roman" w:cs="Times New Roman"/>
          <w:sz w:val="28"/>
          <w:szCs w:val="28"/>
        </w:rPr>
        <w:t>Любая реляционная база данных и называется реляционной, что характеризуется отношениями (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relation</w:t>
      </w:r>
      <w:r w:rsidRPr="0024577D">
        <w:rPr>
          <w:rFonts w:ascii="Times New Roman" w:hAnsi="Times New Roman" w:cs="Times New Roman"/>
          <w:sz w:val="28"/>
          <w:szCs w:val="28"/>
        </w:rPr>
        <w:t>) между таблицами. На рисунке изображены таблицы моей базы данных. При этом одна таблица является родительской (главной), а вторая – дочерней (подчиненной). Главной таблицей является</w:t>
      </w:r>
      <w:r w:rsidRPr="0057140F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>
        <w:rPr>
          <w:rFonts w:ascii="Times New Roman" w:hAnsi="Times New Roman" w:cs="Times New Roman"/>
          <w:sz w:val="28"/>
          <w:szCs w:val="28"/>
        </w:rPr>
        <w:t xml:space="preserve">».  Реляционная модель </w:t>
      </w:r>
      <w:r w:rsidRPr="0024577D">
        <w:rPr>
          <w:rFonts w:ascii="Times New Roman" w:hAnsi="Times New Roman" w:cs="Times New Roman"/>
          <w:sz w:val="28"/>
          <w:szCs w:val="28"/>
        </w:rPr>
        <w:t>автоматизированной системы соответствует всем 12 правилам Кодда</w:t>
      </w:r>
      <w:r w:rsidRPr="008453BE">
        <w:rPr>
          <w:noProof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</w:t>
      </w:r>
      <w:r w:rsidR="006A4D05"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ис.6)</w:t>
      </w:r>
    </w:p>
    <w:p w:rsidR="0024577D" w:rsidRPr="0024577D" w:rsidRDefault="00BD0496" w:rsidP="00A204F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010" w:dyaOrig="18201">
          <v:shape id="_x0000_i1052" type="#_x0000_t75" style="width:467.7pt;height:447.65pt" o:ole="">
            <v:imagedata r:id="rId16" o:title=""/>
          </v:shape>
          <o:OLEObject Type="Embed" ProgID="Visio.Drawing.15" ShapeID="_x0000_i1052" DrawAspect="Content" ObjectID="_1779013026" r:id="rId17"/>
        </w:object>
      </w:r>
    </w:p>
    <w:p w:rsidR="008453BE" w:rsidRPr="00F540C2" w:rsidRDefault="008453BE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Реляционная модель</w:t>
      </w:r>
    </w:p>
    <w:p w:rsidR="00951AC0" w:rsidRPr="00F540C2" w:rsidRDefault="00951AC0" w:rsidP="00DC20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F259B9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ервичный ключ в базе уникален, используется для организации отношений между таблицами, который не может иметь пустых и повторяющихся значений.</w:t>
      </w:r>
      <w:r>
        <w:rPr>
          <w:rFonts w:ascii="Times New Roman" w:hAnsi="Times New Roman" w:cs="Times New Roman"/>
          <w:sz w:val="28"/>
          <w:szCs w:val="28"/>
        </w:rPr>
        <w:t xml:space="preserve"> Первичными ключами в базе являются поля: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Оценк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9A0E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Ведомост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>),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Урок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Долги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E40E6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Организации_пользователей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E40E69">
        <w:rPr>
          <w:rFonts w:ascii="Times New Roman" w:hAnsi="Times New Roman" w:cs="Times New Roman"/>
          <w:sz w:val="28"/>
          <w:szCs w:val="28"/>
        </w:rPr>
        <w:t>),</w:t>
      </w:r>
      <w:r w:rsidR="00BE3D25">
        <w:rPr>
          <w:rFonts w:ascii="Times New Roman" w:hAnsi="Times New Roman" w:cs="Times New Roman"/>
          <w:sz w:val="28"/>
          <w:szCs w:val="28"/>
        </w:rPr>
        <w:t xml:space="preserve"> «Код» (Таблица «Организации»),</w:t>
      </w:r>
      <w:r w:rsidR="00E40E69">
        <w:rPr>
          <w:rFonts w:ascii="Times New Roman" w:hAnsi="Times New Roman" w:cs="Times New Roman"/>
          <w:sz w:val="28"/>
          <w:szCs w:val="28"/>
        </w:rPr>
        <w:t xml:space="preserve">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56153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Пользовател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561539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Токен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),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Код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 xml:space="preserve"> (Таблица </w:t>
      </w:r>
      <w:r w:rsidR="005F0D14">
        <w:rPr>
          <w:rFonts w:ascii="Times New Roman" w:hAnsi="Times New Roman" w:cs="Times New Roman"/>
          <w:sz w:val="28"/>
          <w:szCs w:val="28"/>
        </w:rPr>
        <w:t>«</w:t>
      </w:r>
      <w:r w:rsidR="00BD0496">
        <w:rPr>
          <w:rFonts w:ascii="Times New Roman" w:hAnsi="Times New Roman" w:cs="Times New Roman"/>
          <w:sz w:val="28"/>
          <w:szCs w:val="28"/>
        </w:rPr>
        <w:t>Специальность</w:t>
      </w:r>
      <w:r w:rsidR="005F0D14">
        <w:rPr>
          <w:rFonts w:ascii="Times New Roman" w:hAnsi="Times New Roman" w:cs="Times New Roman"/>
          <w:sz w:val="28"/>
          <w:szCs w:val="28"/>
        </w:rPr>
        <w:t>»</w:t>
      </w:r>
      <w:r w:rsidR="00561539">
        <w:rPr>
          <w:rFonts w:ascii="Times New Roman" w:hAnsi="Times New Roman" w:cs="Times New Roman"/>
          <w:sz w:val="28"/>
          <w:szCs w:val="28"/>
        </w:rPr>
        <w:t>)</w:t>
      </w:r>
      <w:r w:rsidR="00BD0496">
        <w:rPr>
          <w:rFonts w:ascii="Times New Roman" w:hAnsi="Times New Roman" w:cs="Times New Roman"/>
          <w:sz w:val="28"/>
          <w:szCs w:val="28"/>
        </w:rPr>
        <w:t>, «Код» (Таблица «Категории»), «Код» (Таблица «Портфолио»), «Код» (Таблица «Будущее»).</w:t>
      </w:r>
    </w:p>
    <w:p w:rsidR="00F259B9" w:rsidRDefault="00F259B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306C" w:rsidRPr="0024577D" w:rsidRDefault="00F1306C" w:rsidP="00F1306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 xml:space="preserve">Остальные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-ключи являются внешними ключами.</w:t>
      </w:r>
    </w:p>
    <w:p w:rsidR="0024577D" w:rsidRP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Для организации более эффективной обработки данных применяется нормализация. Таблицы моей БД находятся в 3НФ: </w:t>
      </w:r>
    </w:p>
    <w:p w:rsidR="0024577D" w:rsidRPr="0024577D" w:rsidRDefault="0024577D" w:rsidP="00A24BBA">
      <w:pPr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БД находится в форме -1НФ потому, что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записей;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Каждый атрибут отношения хранит одно-единственное значение и не является списком, ни множеством значений;</w:t>
      </w:r>
    </w:p>
    <w:p w:rsidR="0024577D" w:rsidRPr="0024577D" w:rsidRDefault="0024577D" w:rsidP="00A24BBA">
      <w:pPr>
        <w:numPr>
          <w:ilvl w:val="1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 не имеет повторяющихся групп полей.</w:t>
      </w:r>
    </w:p>
    <w:p w:rsidR="0024577D" w:rsidRPr="0024577D" w:rsidRDefault="0024577D" w:rsidP="00A24BBA">
      <w:pPr>
        <w:numPr>
          <w:ilvl w:val="2"/>
          <w:numId w:val="2"/>
        </w:numPr>
        <w:tabs>
          <w:tab w:val="clear" w:pos="216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Вторая нормальная форма(2НФ):</w:t>
      </w:r>
    </w:p>
    <w:p w:rsidR="0024577D" w:rsidRPr="0024577D" w:rsidRDefault="0024577D" w:rsidP="00A24BBA">
      <w:pPr>
        <w:numPr>
          <w:ilvl w:val="3"/>
          <w:numId w:val="2"/>
        </w:numPr>
        <w:tabs>
          <w:tab w:val="clear" w:pos="288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Устранены атрибуты, зависящие только от части уникального (первичного) идентификатора, т.е.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:rsidR="0024577D" w:rsidRPr="0024577D" w:rsidRDefault="0024577D" w:rsidP="00A24BBA">
      <w:pPr>
        <w:numPr>
          <w:ilvl w:val="4"/>
          <w:numId w:val="2"/>
        </w:numPr>
        <w:tabs>
          <w:tab w:val="clear" w:pos="3600"/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ретья нормальная форма(3НФ):</w:t>
      </w:r>
    </w:p>
    <w:p w:rsidR="0024577D" w:rsidRPr="0024577D" w:rsidRDefault="0024577D" w:rsidP="00A24BBA">
      <w:pPr>
        <w:numPr>
          <w:ilvl w:val="5"/>
          <w:numId w:val="2"/>
        </w:numPr>
        <w:tabs>
          <w:tab w:val="clear" w:pos="4320"/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тсутствуют атрибуты, зависящие от атрибутов, не входящих в уникальный (первичный) ключ.</w:t>
      </w:r>
    </w:p>
    <w:p w:rsidR="0024577D" w:rsidRDefault="0024577D" w:rsidP="00A24BB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основе реляционной модели базы данных мною в 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24577D">
        <w:rPr>
          <w:rFonts w:ascii="Times New Roman" w:hAnsi="Times New Roman" w:cs="Times New Roman"/>
          <w:sz w:val="28"/>
          <w:szCs w:val="28"/>
        </w:rPr>
        <w:t xml:space="preserve"> была построена следующая база данных</w:t>
      </w:r>
      <w:r w:rsidR="00807F48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807F48">
        <w:rPr>
          <w:rFonts w:ascii="Times New Roman" w:hAnsi="Times New Roman" w:cs="Times New Roman"/>
          <w:sz w:val="28"/>
          <w:szCs w:val="28"/>
        </w:rPr>
        <w:t>(Рис.7)</w:t>
      </w:r>
      <w:r w:rsidR="006A4D05">
        <w:rPr>
          <w:rFonts w:ascii="Times New Roman" w:hAnsi="Times New Roman" w:cs="Times New Roman"/>
          <w:sz w:val="28"/>
          <w:szCs w:val="28"/>
        </w:rPr>
        <w:t>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ней первичным ключом является поле таблицы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7E4C8D" w:rsidRPr="007E4C8D">
        <w:rPr>
          <w:rFonts w:ascii="Times New Roman" w:hAnsi="Times New Roman" w:cs="Times New Roman"/>
          <w:sz w:val="28"/>
          <w:szCs w:val="28"/>
        </w:rPr>
        <w:t>”</w:t>
      </w:r>
      <w:r w:rsidRPr="0024577D">
        <w:rPr>
          <w:rFonts w:ascii="Times New Roman" w:hAnsi="Times New Roman" w:cs="Times New Roman"/>
          <w:sz w:val="28"/>
          <w:szCs w:val="28"/>
        </w:rPr>
        <w:t xml:space="preserve"> – </w:t>
      </w:r>
      <w:r w:rsidR="003B09E1" w:rsidRPr="003B09E1">
        <w:rPr>
          <w:rFonts w:ascii="Times New Roman" w:hAnsi="Times New Roman" w:cs="Times New Roman"/>
          <w:sz w:val="28"/>
          <w:szCs w:val="28"/>
        </w:rPr>
        <w:t>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3B09E1" w:rsidRPr="0009371A">
        <w:rPr>
          <w:rFonts w:ascii="Times New Roman" w:hAnsi="Times New Roman" w:cs="Times New Roman"/>
          <w:sz w:val="28"/>
          <w:szCs w:val="28"/>
        </w:rPr>
        <w:t>”</w:t>
      </w:r>
      <w:r w:rsidRPr="0009371A">
        <w:rPr>
          <w:rFonts w:ascii="Times New Roman" w:hAnsi="Times New Roman" w:cs="Times New Roman"/>
          <w:sz w:val="28"/>
          <w:szCs w:val="28"/>
        </w:rPr>
        <w:t>. Связь</w:t>
      </w:r>
      <w:r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Pr="00BE3D25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Token</w:t>
      </w:r>
      <w:r w:rsidRPr="00BE3D25">
        <w:rPr>
          <w:rFonts w:ascii="Times New Roman" w:hAnsi="Times New Roman" w:cs="Times New Roman"/>
          <w:sz w:val="28"/>
          <w:szCs w:val="28"/>
        </w:rPr>
        <w:t>”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BE3D25">
        <w:rPr>
          <w:rFonts w:ascii="Times New Roman" w:hAnsi="Times New Roman" w:cs="Times New Roman"/>
          <w:sz w:val="28"/>
          <w:szCs w:val="28"/>
        </w:rPr>
        <w:t xml:space="preserve"> </w:t>
      </w:r>
      <w:r w:rsidR="00BE3D25" w:rsidRPr="00715199">
        <w:rPr>
          <w:rFonts w:ascii="Times New Roman" w:hAnsi="Times New Roman" w:cs="Times New Roman"/>
          <w:sz w:val="28"/>
          <w:szCs w:val="28"/>
        </w:rPr>
        <w:t>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). </w:t>
      </w:r>
      <w:r w:rsidR="00BE3D25">
        <w:rPr>
          <w:rFonts w:ascii="Times New Roman" w:hAnsi="Times New Roman" w:cs="Times New Roman"/>
          <w:sz w:val="28"/>
          <w:szCs w:val="28"/>
        </w:rPr>
        <w:t>Связь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таблиц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>).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и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Lesson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п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полю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” </w:t>
      </w:r>
      <w:r w:rsidR="00BE3D25">
        <w:rPr>
          <w:rFonts w:ascii="Times New Roman" w:hAnsi="Times New Roman" w:cs="Times New Roman"/>
          <w:sz w:val="28"/>
          <w:szCs w:val="28"/>
        </w:rPr>
        <w:t>один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ко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</w:t>
      </w:r>
      <w:r w:rsidR="00BE3D25">
        <w:rPr>
          <w:rFonts w:ascii="Times New Roman" w:hAnsi="Times New Roman" w:cs="Times New Roman"/>
          <w:sz w:val="28"/>
          <w:szCs w:val="28"/>
        </w:rPr>
        <w:t>многим</w:t>
      </w:r>
      <w:r w:rsidR="00BE3D25" w:rsidRPr="00715199">
        <w:rPr>
          <w:rFonts w:ascii="Times New Roman" w:hAnsi="Times New Roman" w:cs="Times New Roman"/>
          <w:sz w:val="28"/>
          <w:szCs w:val="28"/>
        </w:rPr>
        <w:t xml:space="preserve"> (1:</w:t>
      </w:r>
      <w:r w:rsidR="00BE3D25">
        <w:rPr>
          <w:rFonts w:ascii="Times New Roman" w:hAnsi="Times New Roman" w:cs="Times New Roman"/>
          <w:sz w:val="28"/>
          <w:szCs w:val="28"/>
        </w:rPr>
        <w:t>М</w:t>
      </w:r>
      <w:r w:rsidR="00BE3D25" w:rsidRPr="00715199">
        <w:rPr>
          <w:rFonts w:ascii="Times New Roman" w:hAnsi="Times New Roman" w:cs="Times New Roman"/>
          <w:sz w:val="28"/>
          <w:szCs w:val="28"/>
        </w:rPr>
        <w:t>)</w:t>
      </w:r>
      <w:r w:rsidR="005375D6" w:rsidRPr="00715199">
        <w:rPr>
          <w:rFonts w:ascii="Times New Roman" w:hAnsi="Times New Roman" w:cs="Times New Roman"/>
          <w:sz w:val="28"/>
          <w:szCs w:val="28"/>
        </w:rPr>
        <w:t xml:space="preserve">.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BE3D25" w:rsidRPr="005375D6">
        <w:rPr>
          <w:rFonts w:ascii="Times New Roman" w:hAnsi="Times New Roman" w:cs="Times New Roman"/>
          <w:sz w:val="28"/>
          <w:szCs w:val="28"/>
        </w:rPr>
        <w:t>”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по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полю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один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ко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>
        <w:rPr>
          <w:rFonts w:ascii="Times New Roman" w:hAnsi="Times New Roman" w:cs="Times New Roman"/>
          <w:sz w:val="28"/>
          <w:szCs w:val="28"/>
        </w:rPr>
        <w:t>многим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(1:</w:t>
      </w:r>
      <w:r w:rsidR="005375D6">
        <w:rPr>
          <w:rFonts w:ascii="Times New Roman" w:hAnsi="Times New Roman" w:cs="Times New Roman"/>
          <w:sz w:val="28"/>
          <w:szCs w:val="28"/>
        </w:rPr>
        <w:t>М</w:t>
      </w:r>
      <w:r w:rsidR="005375D6" w:rsidRPr="005375D6">
        <w:rPr>
          <w:rFonts w:ascii="Times New Roman" w:hAnsi="Times New Roman" w:cs="Times New Roman"/>
          <w:sz w:val="28"/>
          <w:szCs w:val="28"/>
        </w:rPr>
        <w:t>).”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Credit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 xml:space="preserve">по полю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 xml:space="preserve">один ко многим (1:М). </w:t>
      </w:r>
      <w:r w:rsidR="005375D6" w:rsidRPr="005375D6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="005375D6">
        <w:rPr>
          <w:rFonts w:ascii="Times New Roman" w:hAnsi="Times New Roman" w:cs="Times New Roman"/>
          <w:sz w:val="28"/>
          <w:szCs w:val="28"/>
        </w:rPr>
        <w:t>и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sOrganization</w:t>
      </w:r>
      <w:r w:rsidR="00BE3D25"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Pr="0009371A">
        <w:rPr>
          <w:rFonts w:ascii="Times New Roman" w:hAnsi="Times New Roman" w:cs="Times New Roman"/>
          <w:sz w:val="28"/>
          <w:szCs w:val="28"/>
        </w:rPr>
        <w:t>по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полю</w:t>
      </w:r>
      <w:r w:rsidRPr="005375D6">
        <w:rPr>
          <w:rFonts w:ascii="Times New Roman" w:hAnsi="Times New Roman" w:cs="Times New Roman"/>
          <w:sz w:val="28"/>
          <w:szCs w:val="28"/>
        </w:rPr>
        <w:t xml:space="preserve"> “</w:t>
      </w:r>
      <w:r w:rsidR="00BE3D25">
        <w:rPr>
          <w:rFonts w:ascii="Times New Roman" w:hAnsi="Times New Roman" w:cs="Times New Roman"/>
          <w:sz w:val="28"/>
          <w:szCs w:val="28"/>
          <w:lang w:val="en-US"/>
        </w:rPr>
        <w:t>userId</w:t>
      </w:r>
      <w:r w:rsidRPr="005375D6">
        <w:rPr>
          <w:rFonts w:ascii="Times New Roman" w:hAnsi="Times New Roman" w:cs="Times New Roman"/>
          <w:sz w:val="28"/>
          <w:szCs w:val="28"/>
        </w:rPr>
        <w:t xml:space="preserve">” </w:t>
      </w:r>
      <w:r w:rsidRPr="0009371A">
        <w:rPr>
          <w:rFonts w:ascii="Times New Roman" w:hAnsi="Times New Roman" w:cs="Times New Roman"/>
          <w:sz w:val="28"/>
          <w:szCs w:val="28"/>
        </w:rPr>
        <w:t>один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ко</w:t>
      </w:r>
      <w:r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многим</w:t>
      </w:r>
      <w:r w:rsidRPr="005375D6">
        <w:rPr>
          <w:rFonts w:ascii="Times New Roman" w:hAnsi="Times New Roman" w:cs="Times New Roman"/>
          <w:sz w:val="28"/>
          <w:szCs w:val="28"/>
        </w:rPr>
        <w:t xml:space="preserve"> (1:</w:t>
      </w:r>
      <w:r w:rsidRPr="0009371A">
        <w:rPr>
          <w:rFonts w:ascii="Times New Roman" w:hAnsi="Times New Roman" w:cs="Times New Roman"/>
          <w:sz w:val="28"/>
          <w:szCs w:val="28"/>
        </w:rPr>
        <w:t>М</w:t>
      </w:r>
      <w:r w:rsidRPr="005375D6">
        <w:rPr>
          <w:rFonts w:ascii="Times New Roman" w:hAnsi="Times New Roman" w:cs="Times New Roman"/>
          <w:sz w:val="28"/>
          <w:szCs w:val="28"/>
        </w:rPr>
        <w:t xml:space="preserve">). </w:t>
      </w:r>
      <w:r w:rsidR="007E72E6" w:rsidRPr="0009371A">
        <w:rPr>
          <w:rFonts w:ascii="Times New Roman" w:hAnsi="Times New Roman" w:cs="Times New Roman"/>
          <w:sz w:val="28"/>
          <w:szCs w:val="28"/>
        </w:rPr>
        <w:t>Связь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7E72E6"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Organizations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7E72E6" w:rsidRPr="0009371A">
        <w:rPr>
          <w:rFonts w:ascii="Times New Roman" w:hAnsi="Times New Roman" w:cs="Times New Roman"/>
          <w:sz w:val="28"/>
          <w:szCs w:val="28"/>
        </w:rPr>
        <w:t>и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sOrganization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7E72E6" w:rsidRPr="0009371A">
        <w:rPr>
          <w:rFonts w:ascii="Times New Roman" w:hAnsi="Times New Roman" w:cs="Times New Roman"/>
          <w:sz w:val="28"/>
          <w:szCs w:val="28"/>
        </w:rPr>
        <w:t>по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7E72E6" w:rsidRPr="0009371A">
        <w:rPr>
          <w:rFonts w:ascii="Times New Roman" w:hAnsi="Times New Roman" w:cs="Times New Roman"/>
          <w:sz w:val="28"/>
          <w:szCs w:val="28"/>
        </w:rPr>
        <w:t>полю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organizationId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561539">
        <w:rPr>
          <w:rFonts w:ascii="Times New Roman" w:hAnsi="Times New Roman" w:cs="Times New Roman"/>
          <w:sz w:val="28"/>
          <w:szCs w:val="28"/>
        </w:rPr>
        <w:t>один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561539">
        <w:rPr>
          <w:rFonts w:ascii="Times New Roman" w:hAnsi="Times New Roman" w:cs="Times New Roman"/>
          <w:sz w:val="28"/>
          <w:szCs w:val="28"/>
        </w:rPr>
        <w:t>ко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561539">
        <w:rPr>
          <w:rFonts w:ascii="Times New Roman" w:hAnsi="Times New Roman" w:cs="Times New Roman"/>
          <w:sz w:val="28"/>
          <w:szCs w:val="28"/>
        </w:rPr>
        <w:t>многим</w:t>
      </w:r>
      <w:r w:rsidR="00561539" w:rsidRPr="00951AC0">
        <w:rPr>
          <w:rFonts w:ascii="Times New Roman" w:hAnsi="Times New Roman" w:cs="Times New Roman"/>
          <w:sz w:val="28"/>
          <w:szCs w:val="28"/>
        </w:rPr>
        <w:t xml:space="preserve"> (1:</w:t>
      </w:r>
      <w:r w:rsidR="005375D6">
        <w:rPr>
          <w:rFonts w:ascii="Times New Roman" w:hAnsi="Times New Roman" w:cs="Times New Roman"/>
          <w:sz w:val="28"/>
          <w:szCs w:val="28"/>
        </w:rPr>
        <w:t>М</w:t>
      </w:r>
      <w:r w:rsidR="007E72E6" w:rsidRPr="00951AC0">
        <w:rPr>
          <w:rFonts w:ascii="Times New Roman" w:hAnsi="Times New Roman" w:cs="Times New Roman"/>
          <w:sz w:val="28"/>
          <w:szCs w:val="28"/>
        </w:rPr>
        <w:t xml:space="preserve">). 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Связь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таблиц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ategories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и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по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полю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ategoryId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” </w:t>
      </w:r>
      <w:r w:rsidR="00F940B1" w:rsidRPr="0009371A">
        <w:rPr>
          <w:rFonts w:ascii="Times New Roman" w:hAnsi="Times New Roman" w:cs="Times New Roman"/>
          <w:sz w:val="28"/>
          <w:szCs w:val="28"/>
        </w:rPr>
        <w:t>один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ко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</w:t>
      </w:r>
      <w:r w:rsidR="00F940B1" w:rsidRPr="0009371A">
        <w:rPr>
          <w:rFonts w:ascii="Times New Roman" w:hAnsi="Times New Roman" w:cs="Times New Roman"/>
          <w:sz w:val="28"/>
          <w:szCs w:val="28"/>
        </w:rPr>
        <w:t>многим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 (1:</w:t>
      </w:r>
      <w:r w:rsidR="00F940B1" w:rsidRPr="0009371A">
        <w:rPr>
          <w:rFonts w:ascii="Times New Roman" w:hAnsi="Times New Roman" w:cs="Times New Roman"/>
          <w:sz w:val="28"/>
          <w:szCs w:val="28"/>
        </w:rPr>
        <w:t>М</w:t>
      </w:r>
      <w:r w:rsidR="00F940B1" w:rsidRPr="00951AC0">
        <w:rPr>
          <w:rFonts w:ascii="Times New Roman" w:hAnsi="Times New Roman" w:cs="Times New Roman"/>
          <w:sz w:val="28"/>
          <w:szCs w:val="28"/>
        </w:rPr>
        <w:t xml:space="preserve">). </w:t>
      </w:r>
      <w:r w:rsidR="005D2957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="005D2957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5D2957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Id</w:t>
      </w:r>
      <w:r w:rsidR="005D2957" w:rsidRPr="0009371A">
        <w:rPr>
          <w:rFonts w:ascii="Times New Roman" w:hAnsi="Times New Roman" w:cs="Times New Roman"/>
          <w:sz w:val="28"/>
          <w:szCs w:val="28"/>
        </w:rPr>
        <w:t xml:space="preserve">” один ко многим (1:М). </w:t>
      </w:r>
      <w:r w:rsidR="009A0E80" w:rsidRPr="009A0E80">
        <w:rPr>
          <w:rFonts w:ascii="Times New Roman" w:hAnsi="Times New Roman" w:cs="Times New Roman"/>
          <w:sz w:val="28"/>
          <w:szCs w:val="28"/>
        </w:rPr>
        <w:t xml:space="preserve"> </w:t>
      </w:r>
      <w:r w:rsidR="009A0E80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Credit</w:t>
      </w:r>
      <w:r w:rsidR="009A0E80" w:rsidRPr="0009371A">
        <w:rPr>
          <w:rFonts w:ascii="Times New Roman" w:hAnsi="Times New Roman" w:cs="Times New Roman"/>
          <w:sz w:val="28"/>
          <w:szCs w:val="28"/>
        </w:rPr>
        <w:t xml:space="preserve">” по полю </w:t>
      </w:r>
      <w:r w:rsidR="00F940B1" w:rsidRPr="0009371A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lessonId</w:t>
      </w:r>
      <w:r w:rsidR="00F940B1" w:rsidRPr="0009371A">
        <w:rPr>
          <w:rFonts w:ascii="Times New Roman" w:hAnsi="Times New Roman" w:cs="Times New Roman"/>
          <w:sz w:val="28"/>
          <w:szCs w:val="28"/>
        </w:rPr>
        <w:t xml:space="preserve">” </w:t>
      </w:r>
      <w:r w:rsidR="009A0E80" w:rsidRPr="0009371A">
        <w:rPr>
          <w:rFonts w:ascii="Times New Roman" w:hAnsi="Times New Roman" w:cs="Times New Roman"/>
          <w:sz w:val="28"/>
          <w:szCs w:val="28"/>
        </w:rPr>
        <w:t>один ко многим (1:М).</w:t>
      </w:r>
      <w:r w:rsidR="009A0E80" w:rsidRPr="009A0E80">
        <w:rPr>
          <w:rFonts w:ascii="Times New Roman" w:hAnsi="Times New Roman" w:cs="Times New Roman"/>
          <w:sz w:val="28"/>
          <w:szCs w:val="28"/>
        </w:rPr>
        <w:t xml:space="preserve"> </w:t>
      </w:r>
      <w:r w:rsidR="009A0E80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Marks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tatementId</w:t>
      </w:r>
      <w:r w:rsidR="009A0E80" w:rsidRPr="0009371A">
        <w:rPr>
          <w:rFonts w:ascii="Times New Roman" w:hAnsi="Times New Roman" w:cs="Times New Roman"/>
          <w:sz w:val="28"/>
          <w:szCs w:val="28"/>
        </w:rPr>
        <w:t>” один ко многим (1:М).</w:t>
      </w:r>
      <w:r w:rsidR="00561539" w:rsidRPr="00561539">
        <w:rPr>
          <w:rFonts w:ascii="Times New Roman" w:hAnsi="Times New Roman" w:cs="Times New Roman"/>
          <w:sz w:val="28"/>
          <w:szCs w:val="28"/>
        </w:rPr>
        <w:t xml:space="preserve"> </w:t>
      </w:r>
      <w:r w:rsidR="00561539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="00561539" w:rsidRPr="0009371A">
        <w:rPr>
          <w:rFonts w:ascii="Times New Roman" w:hAnsi="Times New Roman" w:cs="Times New Roman"/>
          <w:sz w:val="28"/>
          <w:szCs w:val="28"/>
        </w:rPr>
        <w:t>” и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Future</w:t>
      </w:r>
      <w:r w:rsidR="00561539" w:rsidRPr="0009371A">
        <w:rPr>
          <w:rFonts w:ascii="Times New Roman" w:hAnsi="Times New Roman" w:cs="Times New Roman"/>
          <w:sz w:val="28"/>
          <w:szCs w:val="28"/>
        </w:rPr>
        <w:t xml:space="preserve">” по полю </w:t>
      </w:r>
      <w:r w:rsidR="00F940B1" w:rsidRPr="0009371A">
        <w:rPr>
          <w:rFonts w:ascii="Times New Roman" w:hAnsi="Times New Roman" w:cs="Times New Roman"/>
          <w:sz w:val="28"/>
          <w:szCs w:val="28"/>
        </w:rPr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Id</w:t>
      </w:r>
      <w:r w:rsidR="00F940B1" w:rsidRPr="0009371A">
        <w:rPr>
          <w:rFonts w:ascii="Times New Roman" w:hAnsi="Times New Roman" w:cs="Times New Roman"/>
          <w:sz w:val="28"/>
          <w:szCs w:val="28"/>
        </w:rPr>
        <w:t xml:space="preserve">” </w:t>
      </w:r>
      <w:r w:rsidR="00561539" w:rsidRPr="0009371A">
        <w:rPr>
          <w:rFonts w:ascii="Times New Roman" w:hAnsi="Times New Roman" w:cs="Times New Roman"/>
          <w:sz w:val="28"/>
          <w:szCs w:val="28"/>
        </w:rPr>
        <w:t>один ко многим (1:М).</w:t>
      </w:r>
      <w:r w:rsidR="005375D6" w:rsidRPr="005375D6">
        <w:rPr>
          <w:rFonts w:ascii="Times New Roman" w:hAnsi="Times New Roman" w:cs="Times New Roman"/>
          <w:sz w:val="28"/>
          <w:szCs w:val="28"/>
        </w:rPr>
        <w:t xml:space="preserve"> </w:t>
      </w:r>
      <w:r w:rsidR="005375D6" w:rsidRPr="0009371A">
        <w:rPr>
          <w:rFonts w:ascii="Times New Roman" w:hAnsi="Times New Roman" w:cs="Times New Roman"/>
          <w:sz w:val="28"/>
          <w:szCs w:val="28"/>
        </w:rPr>
        <w:t>Связь таблиц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="005375D6" w:rsidRPr="0009371A">
        <w:rPr>
          <w:rFonts w:ascii="Times New Roman" w:hAnsi="Times New Roman" w:cs="Times New Roman"/>
          <w:sz w:val="28"/>
          <w:szCs w:val="28"/>
        </w:rPr>
        <w:t xml:space="preserve">” и </w:t>
      </w:r>
      <w:r w:rsidR="005375D6" w:rsidRPr="0009371A">
        <w:rPr>
          <w:rFonts w:ascii="Times New Roman" w:hAnsi="Times New Roman" w:cs="Times New Roman"/>
          <w:sz w:val="28"/>
          <w:szCs w:val="28"/>
        </w:rPr>
        <w:lastRenderedPageBreak/>
        <w:t>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="005375D6" w:rsidRPr="0009371A">
        <w:rPr>
          <w:rFonts w:ascii="Times New Roman" w:hAnsi="Times New Roman" w:cs="Times New Roman"/>
          <w:sz w:val="28"/>
          <w:szCs w:val="28"/>
        </w:rPr>
        <w:t>” по полю “</w:t>
      </w:r>
      <w:r w:rsidR="005375D6">
        <w:rPr>
          <w:rFonts w:ascii="Times New Roman" w:hAnsi="Times New Roman" w:cs="Times New Roman"/>
          <w:sz w:val="28"/>
          <w:szCs w:val="28"/>
          <w:lang w:val="en-US"/>
        </w:rPr>
        <w:t>specializationId</w:t>
      </w:r>
      <w:r w:rsidR="005375D6" w:rsidRPr="0009371A">
        <w:rPr>
          <w:rFonts w:ascii="Times New Roman" w:hAnsi="Times New Roman" w:cs="Times New Roman"/>
          <w:sz w:val="28"/>
          <w:szCs w:val="28"/>
        </w:rPr>
        <w:t>” один ко многим (1:М).</w:t>
      </w:r>
      <w:r w:rsidR="00561539" w:rsidRPr="00561539">
        <w:rPr>
          <w:rFonts w:ascii="Times New Roman" w:hAnsi="Times New Roman" w:cs="Times New Roman"/>
          <w:sz w:val="28"/>
          <w:szCs w:val="28"/>
        </w:rPr>
        <w:t xml:space="preserve"> </w:t>
      </w:r>
      <w:r w:rsidRPr="0009371A">
        <w:rPr>
          <w:rFonts w:ascii="Times New Roman" w:hAnsi="Times New Roman" w:cs="Times New Roman"/>
          <w:sz w:val="28"/>
          <w:szCs w:val="28"/>
        </w:rPr>
        <w:t>Все связи между таблицами базы данных типа один ко многим.</w:t>
      </w:r>
    </w:p>
    <w:p w:rsidR="00F1306C" w:rsidRPr="00561539" w:rsidRDefault="00CD4607" w:rsidP="00F1306C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60" w:name="_Toc421974610"/>
      <w:bookmarkStart w:id="61" w:name="_Toc422130271"/>
      <w:bookmarkStart w:id="62" w:name="_Toc422155371"/>
      <w:r>
        <w:rPr>
          <w:noProof/>
        </w:rPr>
        <w:drawing>
          <wp:inline distT="0" distB="0" distL="0" distR="0">
            <wp:extent cx="4696358" cy="3810167"/>
            <wp:effectExtent l="0" t="0" r="9525" b="0"/>
            <wp:docPr id="1258306519" name="Picture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274" cy="3824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06C" w:rsidRPr="00BF2E38" w:rsidRDefault="00F1306C" w:rsidP="00F1306C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Pr="004E10F5">
        <w:rPr>
          <w:rFonts w:ascii="Times New Roman" w:hAnsi="Times New Roman" w:cs="Times New Roman"/>
          <w:sz w:val="20"/>
          <w:szCs w:val="20"/>
        </w:rPr>
        <w:t>7 Схема базы данных</w:t>
      </w:r>
    </w:p>
    <w:p w:rsidR="00DB638D" w:rsidRPr="00BF2E38" w:rsidRDefault="00DB638D" w:rsidP="00F1306C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5210D6" w:rsidRDefault="00245690" w:rsidP="00F540C2">
      <w:pPr>
        <w:tabs>
          <w:tab w:val="left" w:pos="5107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5210D6">
        <w:rPr>
          <w:rFonts w:ascii="Times New Roman" w:hAnsi="Times New Roman" w:cs="Times New Roman"/>
          <w:sz w:val="28"/>
          <w:szCs w:val="28"/>
        </w:rPr>
        <w:t xml:space="preserve"> “</w:t>
      </w:r>
      <w:r w:rsidR="00C443A0">
        <w:rPr>
          <w:rFonts w:ascii="Times New Roman" w:hAnsi="Times New Roman" w:cs="Times New Roman"/>
          <w:sz w:val="28"/>
          <w:szCs w:val="28"/>
          <w:lang w:val="en-US"/>
        </w:rPr>
        <w:t>credits</w:t>
      </w:r>
      <w:r w:rsidRPr="005210D6">
        <w:rPr>
          <w:rFonts w:ascii="Times New Roman" w:hAnsi="Times New Roman" w:cs="Times New Roman"/>
          <w:sz w:val="28"/>
          <w:szCs w:val="28"/>
        </w:rPr>
        <w:t>”(</w:t>
      </w:r>
      <w:r w:rsidR="00C443A0">
        <w:rPr>
          <w:rFonts w:ascii="Times New Roman" w:hAnsi="Times New Roman" w:cs="Times New Roman"/>
          <w:sz w:val="28"/>
          <w:szCs w:val="28"/>
        </w:rPr>
        <w:t>Долги</w:t>
      </w:r>
      <w:r w:rsidRPr="005210D6">
        <w:rPr>
          <w:rFonts w:ascii="Times New Roman" w:hAnsi="Times New Roman" w:cs="Times New Roman"/>
          <w:sz w:val="28"/>
          <w:szCs w:val="28"/>
        </w:rPr>
        <w:t>)</w:t>
      </w:r>
    </w:p>
    <w:p w:rsidR="00245690" w:rsidRPr="00715199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9421AC" wp14:editId="33EAC4F8">
            <wp:extent cx="5940425" cy="676910"/>
            <wp:effectExtent l="0" t="0" r="3175" b="8890"/>
            <wp:docPr id="130254877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2548777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715199" w:rsidRDefault="00245690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15199">
        <w:rPr>
          <w:rFonts w:ascii="Times New Roman" w:hAnsi="Times New Roman" w:cs="Times New Roman"/>
          <w:sz w:val="20"/>
          <w:szCs w:val="20"/>
          <w:lang w:val="en-US"/>
        </w:rPr>
        <w:t xml:space="preserve">.8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15199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715199">
        <w:rPr>
          <w:rFonts w:ascii="Times New Roman" w:hAnsi="Times New Roman" w:cs="Times New Roman"/>
          <w:sz w:val="20"/>
          <w:szCs w:val="20"/>
          <w:lang w:val="en-US"/>
        </w:rPr>
        <w:t>credits</w:t>
      </w:r>
    </w:p>
    <w:p w:rsidR="00CD4607" w:rsidRPr="00715199" w:rsidRDefault="00CD4607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245690" w:rsidRPr="00715199" w:rsidRDefault="00245690" w:rsidP="00F540C2">
      <w:pPr>
        <w:tabs>
          <w:tab w:val="left" w:pos="5107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715199">
        <w:rPr>
          <w:rFonts w:ascii="Times New Roman" w:hAnsi="Times New Roman" w:cs="Times New Roman"/>
          <w:sz w:val="28"/>
          <w:szCs w:val="28"/>
          <w:lang w:val="en-US"/>
        </w:rPr>
        <w:t>tokens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C443A0">
        <w:rPr>
          <w:rFonts w:ascii="Times New Roman" w:hAnsi="Times New Roman" w:cs="Times New Roman"/>
          <w:sz w:val="28"/>
          <w:szCs w:val="28"/>
        </w:rPr>
        <w:t>Токены</w:t>
      </w:r>
      <w:r w:rsidRPr="0071519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45690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B0AEAD4" wp14:editId="38FA7151">
            <wp:extent cx="5940425" cy="1275715"/>
            <wp:effectExtent l="0" t="0" r="3175" b="635"/>
            <wp:docPr id="21445395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4539554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7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BF2E38" w:rsidRDefault="00245690" w:rsidP="00245690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Таблица </w:t>
      </w:r>
      <w:r w:rsidR="00715199">
        <w:rPr>
          <w:rFonts w:ascii="Times New Roman" w:hAnsi="Times New Roman" w:cs="Times New Roman"/>
          <w:sz w:val="20"/>
          <w:szCs w:val="28"/>
          <w:lang w:val="en-US"/>
        </w:rPr>
        <w:t>tokens</w:t>
      </w:r>
    </w:p>
    <w:p w:rsidR="00715199" w:rsidRPr="00715199" w:rsidRDefault="00715199" w:rsidP="00715199">
      <w:pPr>
        <w:rPr>
          <w:rFonts w:ascii="Times New Roman" w:hAnsi="Times New Roman" w:cs="Times New Roman"/>
          <w:sz w:val="20"/>
          <w:szCs w:val="28"/>
        </w:rPr>
      </w:pPr>
      <w:r w:rsidRPr="00BF2E38">
        <w:rPr>
          <w:rFonts w:ascii="Times New Roman" w:hAnsi="Times New Roman" w:cs="Times New Roman"/>
          <w:sz w:val="20"/>
          <w:szCs w:val="28"/>
        </w:rPr>
        <w:br w:type="page"/>
      </w:r>
    </w:p>
    <w:p w:rsidR="007E1FDF" w:rsidRPr="005B4BA0" w:rsidRDefault="007E1FDF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5B4BA0">
        <w:rPr>
          <w:rFonts w:ascii="Times New Roman" w:hAnsi="Times New Roman" w:cs="Times New Roman"/>
          <w:sz w:val="28"/>
          <w:szCs w:val="28"/>
        </w:rPr>
        <w:t xml:space="preserve"> “</w:t>
      </w:r>
      <w:r w:rsidR="003D5787">
        <w:rPr>
          <w:rFonts w:ascii="Times New Roman" w:hAnsi="Times New Roman" w:cs="Times New Roman"/>
          <w:sz w:val="28"/>
          <w:szCs w:val="28"/>
          <w:lang w:val="en-US"/>
        </w:rPr>
        <w:t>users</w:t>
      </w:r>
      <w:r w:rsidRPr="005B4BA0">
        <w:rPr>
          <w:rFonts w:ascii="Times New Roman" w:hAnsi="Times New Roman" w:cs="Times New Roman"/>
          <w:sz w:val="28"/>
          <w:szCs w:val="28"/>
        </w:rPr>
        <w:t>”(</w:t>
      </w:r>
      <w:r w:rsidR="003D5787">
        <w:rPr>
          <w:rFonts w:ascii="Times New Roman" w:hAnsi="Times New Roman" w:cs="Times New Roman"/>
          <w:sz w:val="28"/>
          <w:szCs w:val="28"/>
        </w:rPr>
        <w:t>Пользователи</w:t>
      </w:r>
      <w:r w:rsidR="00AD1EBD">
        <w:rPr>
          <w:rFonts w:ascii="Times New Roman" w:hAnsi="Times New Roman" w:cs="Times New Roman"/>
          <w:sz w:val="28"/>
          <w:szCs w:val="28"/>
        </w:rPr>
        <w:t xml:space="preserve"> </w:t>
      </w:r>
      <w:r w:rsidRPr="005B4BA0">
        <w:rPr>
          <w:rFonts w:ascii="Times New Roman" w:hAnsi="Times New Roman" w:cs="Times New Roman"/>
          <w:sz w:val="28"/>
          <w:szCs w:val="28"/>
        </w:rPr>
        <w:t>)</w:t>
      </w:r>
    </w:p>
    <w:p w:rsidR="007E1FDF" w:rsidRPr="008675C0" w:rsidRDefault="005B0D90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222A2DF" wp14:editId="66D7094C">
            <wp:extent cx="5940425" cy="1655445"/>
            <wp:effectExtent l="0" t="0" r="3175" b="1905"/>
            <wp:docPr id="20011751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1175133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F" w:rsidRPr="00BF2E38" w:rsidRDefault="007E1FDF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F259B9">
        <w:rPr>
          <w:rFonts w:ascii="Times New Roman" w:hAnsi="Times New Roman" w:cs="Times New Roman"/>
          <w:sz w:val="20"/>
          <w:szCs w:val="20"/>
        </w:rPr>
        <w:t xml:space="preserve">.10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F259B9">
        <w:rPr>
          <w:rFonts w:ascii="Times New Roman" w:hAnsi="Times New Roman" w:cs="Times New Roman"/>
          <w:sz w:val="20"/>
          <w:szCs w:val="20"/>
        </w:rPr>
        <w:t xml:space="preserve"> </w:t>
      </w:r>
      <w:r w:rsidR="003D5787">
        <w:rPr>
          <w:rFonts w:ascii="Times New Roman" w:hAnsi="Times New Roman" w:cs="Times New Roman"/>
          <w:sz w:val="20"/>
          <w:szCs w:val="20"/>
          <w:lang w:val="en-US"/>
        </w:rPr>
        <w:t>users</w:t>
      </w:r>
    </w:p>
    <w:p w:rsidR="00DB638D" w:rsidRPr="00F259B9" w:rsidRDefault="00DB638D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F259B9" w:rsidRDefault="00245690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F259B9">
        <w:rPr>
          <w:rFonts w:ascii="Times New Roman" w:hAnsi="Times New Roman" w:cs="Times New Roman"/>
          <w:sz w:val="28"/>
          <w:szCs w:val="28"/>
        </w:rPr>
        <w:t xml:space="preserve"> “</w:t>
      </w:r>
      <w:r w:rsidR="003D5787">
        <w:rPr>
          <w:rFonts w:ascii="Times New Roman" w:hAnsi="Times New Roman" w:cs="Times New Roman"/>
          <w:sz w:val="28"/>
          <w:szCs w:val="28"/>
          <w:lang w:val="en-US"/>
        </w:rPr>
        <w:t>statement</w:t>
      </w:r>
      <w:r w:rsidRPr="00F259B9">
        <w:rPr>
          <w:rFonts w:ascii="Times New Roman" w:hAnsi="Times New Roman" w:cs="Times New Roman"/>
          <w:sz w:val="28"/>
          <w:szCs w:val="28"/>
        </w:rPr>
        <w:t>”(</w:t>
      </w:r>
      <w:r w:rsidR="003D5787">
        <w:rPr>
          <w:rFonts w:ascii="Times New Roman" w:hAnsi="Times New Roman" w:cs="Times New Roman"/>
          <w:sz w:val="28"/>
          <w:szCs w:val="28"/>
        </w:rPr>
        <w:t>Ведомость</w:t>
      </w:r>
      <w:r w:rsidRPr="00F259B9">
        <w:rPr>
          <w:rFonts w:ascii="Times New Roman" w:hAnsi="Times New Roman" w:cs="Times New Roman"/>
          <w:sz w:val="28"/>
          <w:szCs w:val="28"/>
        </w:rPr>
        <w:t>)</w:t>
      </w:r>
    </w:p>
    <w:p w:rsidR="00DA2CDA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5B0D90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723ED7C0" wp14:editId="3C2B697E">
            <wp:extent cx="5940425" cy="1457325"/>
            <wp:effectExtent l="0" t="0" r="3175" b="9525"/>
            <wp:docPr id="25120172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20172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5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5690" w:rsidRPr="00BF2E38" w:rsidRDefault="002456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7E1FDF">
        <w:rPr>
          <w:rFonts w:ascii="Times New Roman" w:hAnsi="Times New Roman" w:cs="Times New Roman"/>
          <w:sz w:val="20"/>
          <w:szCs w:val="20"/>
        </w:rPr>
        <w:t xml:space="preserve">.11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7E1FDF">
        <w:rPr>
          <w:rFonts w:ascii="Times New Roman" w:hAnsi="Times New Roman" w:cs="Times New Roman"/>
          <w:sz w:val="20"/>
          <w:szCs w:val="20"/>
        </w:rPr>
        <w:t xml:space="preserve"> </w:t>
      </w:r>
      <w:r w:rsidR="003D5787">
        <w:rPr>
          <w:rFonts w:ascii="Times New Roman" w:hAnsi="Times New Roman" w:cs="Times New Roman"/>
          <w:sz w:val="20"/>
          <w:szCs w:val="20"/>
          <w:lang w:val="en-US"/>
        </w:rPr>
        <w:t>statement</w:t>
      </w:r>
    </w:p>
    <w:p w:rsidR="00DB638D" w:rsidRPr="00DA2CDA" w:rsidRDefault="00DB638D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245690" w:rsidRPr="00DA2CDA" w:rsidRDefault="00245690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DA2CDA">
        <w:rPr>
          <w:rFonts w:ascii="Times New Roman" w:hAnsi="Times New Roman" w:cs="Times New Roman"/>
          <w:sz w:val="28"/>
          <w:szCs w:val="28"/>
        </w:rPr>
        <w:t xml:space="preserve"> “</w:t>
      </w:r>
      <w:r w:rsidR="00DB638D">
        <w:rPr>
          <w:rFonts w:ascii="Times New Roman" w:hAnsi="Times New Roman" w:cs="Times New Roman"/>
          <w:sz w:val="28"/>
          <w:szCs w:val="28"/>
          <w:lang w:val="en-US"/>
        </w:rPr>
        <w:t>specializations</w:t>
      </w:r>
      <w:r w:rsidRPr="00DA2CDA">
        <w:rPr>
          <w:rFonts w:ascii="Times New Roman" w:hAnsi="Times New Roman" w:cs="Times New Roman"/>
          <w:sz w:val="28"/>
          <w:szCs w:val="28"/>
        </w:rPr>
        <w:t>”(</w:t>
      </w:r>
      <w:r w:rsidR="00DB638D">
        <w:rPr>
          <w:rFonts w:ascii="Times New Roman" w:hAnsi="Times New Roman" w:cs="Times New Roman"/>
          <w:sz w:val="28"/>
          <w:szCs w:val="28"/>
        </w:rPr>
        <w:t>Специальности</w:t>
      </w:r>
      <w:r w:rsidRPr="00DA2CDA">
        <w:rPr>
          <w:rFonts w:ascii="Times New Roman" w:hAnsi="Times New Roman" w:cs="Times New Roman"/>
          <w:sz w:val="28"/>
          <w:szCs w:val="28"/>
        </w:rPr>
        <w:t>)</w:t>
      </w:r>
    </w:p>
    <w:p w:rsidR="00245690" w:rsidRPr="008675C0" w:rsidRDefault="005B0D90" w:rsidP="0024569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D97ED8F" wp14:editId="42EA04BF">
            <wp:extent cx="5940425" cy="737870"/>
            <wp:effectExtent l="0" t="0" r="3175" b="5080"/>
            <wp:docPr id="6290797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907972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9B9" w:rsidRDefault="00245690" w:rsidP="00DB638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2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DB638D">
        <w:rPr>
          <w:rFonts w:ascii="Times New Roman" w:hAnsi="Times New Roman" w:cs="Times New Roman"/>
          <w:sz w:val="20"/>
          <w:szCs w:val="20"/>
          <w:lang w:val="en-US"/>
        </w:rPr>
        <w:t>specializations</w:t>
      </w:r>
    </w:p>
    <w:p w:rsidR="00DB638D" w:rsidRPr="00BF2E38" w:rsidRDefault="00DB638D" w:rsidP="00DB638D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5B4BA0" w:rsidRPr="00BF2E38" w:rsidRDefault="005B4BA0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1E6F96">
        <w:rPr>
          <w:rFonts w:ascii="Times New Roman" w:hAnsi="Times New Roman" w:cs="Times New Roman"/>
          <w:sz w:val="28"/>
          <w:szCs w:val="28"/>
          <w:lang w:val="en-US"/>
        </w:rPr>
        <w:t>portfolio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1E6F96">
        <w:rPr>
          <w:rFonts w:ascii="Times New Roman" w:hAnsi="Times New Roman" w:cs="Times New Roman"/>
          <w:sz w:val="28"/>
          <w:szCs w:val="28"/>
        </w:rPr>
        <w:t>Портфолио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5B4BA0" w:rsidRPr="00BF2E38" w:rsidRDefault="005B0D90" w:rsidP="005B4BA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noProof/>
        </w:rPr>
        <w:drawing>
          <wp:inline distT="0" distB="0" distL="0" distR="0" wp14:anchorId="21174533" wp14:editId="39E3CD78">
            <wp:extent cx="5940425" cy="1127760"/>
            <wp:effectExtent l="0" t="0" r="3175" b="0"/>
            <wp:docPr id="72700884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700884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27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4BA0" w:rsidRPr="00BF2E38">
        <w:rPr>
          <w:noProof/>
          <w:lang w:val="en-US"/>
        </w:rPr>
        <w:t xml:space="preserve"> </w:t>
      </w:r>
    </w:p>
    <w:p w:rsidR="005B4BA0" w:rsidRPr="00BF2E38" w:rsidRDefault="005B4BA0" w:rsidP="005B4BA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3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1E6F96">
        <w:rPr>
          <w:rFonts w:ascii="Times New Roman" w:hAnsi="Times New Roman" w:cs="Times New Roman"/>
          <w:sz w:val="20"/>
          <w:szCs w:val="20"/>
          <w:lang w:val="en-US"/>
        </w:rPr>
        <w:t>portfolio</w:t>
      </w:r>
    </w:p>
    <w:p w:rsidR="000C6774" w:rsidRPr="00BF2E38" w:rsidRDefault="000C6774">
      <w:pPr>
        <w:rPr>
          <w:rFonts w:ascii="Times New Roman" w:hAnsi="Times New Roman" w:cs="Times New Roman"/>
          <w:sz w:val="20"/>
          <w:szCs w:val="20"/>
          <w:lang w:val="en-US"/>
        </w:rPr>
      </w:pPr>
      <w:r w:rsidRPr="00BF2E38">
        <w:rPr>
          <w:rFonts w:ascii="Times New Roman" w:hAnsi="Times New Roman" w:cs="Times New Roman"/>
          <w:sz w:val="20"/>
          <w:szCs w:val="20"/>
          <w:lang w:val="en-US"/>
        </w:rPr>
        <w:br w:type="page"/>
      </w:r>
    </w:p>
    <w:p w:rsidR="00706B50" w:rsidRPr="00BF2E38" w:rsidRDefault="00706B50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lastRenderedPageBreak/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1E6F96">
        <w:rPr>
          <w:rFonts w:ascii="Times New Roman" w:hAnsi="Times New Roman" w:cs="Times New Roman"/>
          <w:sz w:val="28"/>
          <w:szCs w:val="28"/>
          <w:lang w:val="en-US"/>
        </w:rPr>
        <w:t>organiza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tors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Организации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06B50" w:rsidRPr="000C6774" w:rsidRDefault="005B0D90" w:rsidP="000C6774">
      <w:pPr>
        <w:tabs>
          <w:tab w:val="left" w:pos="5107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255FB38" wp14:editId="008169A7">
            <wp:extent cx="5940425" cy="724205"/>
            <wp:effectExtent l="0" t="0" r="3175" b="0"/>
            <wp:docPr id="15126000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260003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7015" cy="725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B50" w:rsidRPr="00BF2E38" w:rsidRDefault="00706B50" w:rsidP="00706B5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</w:rPr>
        <w:t>.1</w:t>
      </w:r>
      <w:r w:rsidR="005B4BA0" w:rsidRPr="00BF2E38">
        <w:rPr>
          <w:rFonts w:ascii="Times New Roman" w:hAnsi="Times New Roman" w:cs="Times New Roman"/>
          <w:sz w:val="20"/>
          <w:szCs w:val="20"/>
        </w:rPr>
        <w:t>4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organizators</w:t>
      </w:r>
    </w:p>
    <w:p w:rsidR="000C6774" w:rsidRPr="00BF2E38" w:rsidRDefault="000C6774" w:rsidP="00706B5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7E1FDF" w:rsidRPr="00BF2E38" w:rsidRDefault="007E1FDF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</w:rPr>
        <w:t xml:space="preserve"> “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marks</w:t>
      </w:r>
      <w:r w:rsidRPr="00BF2E38">
        <w:rPr>
          <w:rFonts w:ascii="Times New Roman" w:hAnsi="Times New Roman" w:cs="Times New Roman"/>
          <w:sz w:val="28"/>
          <w:szCs w:val="28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Оценки</w:t>
      </w:r>
      <w:r w:rsidRPr="00BF2E38">
        <w:rPr>
          <w:rFonts w:ascii="Times New Roman" w:hAnsi="Times New Roman" w:cs="Times New Roman"/>
          <w:sz w:val="28"/>
          <w:szCs w:val="28"/>
        </w:rPr>
        <w:t>)</w:t>
      </w:r>
    </w:p>
    <w:p w:rsidR="007E1FDF" w:rsidRPr="008675C0" w:rsidRDefault="005B0D90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B60F442" wp14:editId="07D16B07">
            <wp:extent cx="5940127" cy="1375258"/>
            <wp:effectExtent l="0" t="0" r="3810" b="0"/>
            <wp:docPr id="114462969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462969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68623" cy="138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1FDF" w:rsidRDefault="007E1FDF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>.1</w:t>
      </w:r>
      <w:r w:rsidR="004075A0" w:rsidRPr="00BF2E38">
        <w:rPr>
          <w:rFonts w:ascii="Times New Roman" w:hAnsi="Times New Roman" w:cs="Times New Roman"/>
          <w:sz w:val="20"/>
          <w:szCs w:val="20"/>
          <w:lang w:val="en-US"/>
        </w:rPr>
        <w:t>5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marks</w:t>
      </w:r>
    </w:p>
    <w:p w:rsidR="000C6774" w:rsidRPr="00BF2E38" w:rsidRDefault="000C6774" w:rsidP="007E1FDF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DA2CDA" w:rsidRPr="00BF2E38" w:rsidRDefault="00DA2CDA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 w:rsidR="000C6774">
        <w:rPr>
          <w:rFonts w:ascii="Times New Roman" w:hAnsi="Times New Roman" w:cs="Times New Roman"/>
          <w:sz w:val="28"/>
          <w:szCs w:val="28"/>
          <w:lang w:val="en-US"/>
        </w:rPr>
        <w:t>lessons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 w:rsidR="000C6774">
        <w:rPr>
          <w:rFonts w:ascii="Times New Roman" w:hAnsi="Times New Roman" w:cs="Times New Roman"/>
          <w:sz w:val="28"/>
          <w:szCs w:val="28"/>
        </w:rPr>
        <w:t>Уроки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A2CDA" w:rsidRPr="008675C0" w:rsidRDefault="005B0D90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5B0D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D7F4FD" wp14:editId="06B4B470">
            <wp:extent cx="5939258" cy="972921"/>
            <wp:effectExtent l="0" t="0" r="4445" b="0"/>
            <wp:docPr id="9226337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63379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56835" cy="97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774" w:rsidRDefault="00DA2CDA" w:rsidP="00951AC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.16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="000C6774">
        <w:rPr>
          <w:rFonts w:ascii="Times New Roman" w:hAnsi="Times New Roman" w:cs="Times New Roman"/>
          <w:sz w:val="20"/>
          <w:szCs w:val="20"/>
          <w:lang w:val="en-US"/>
        </w:rPr>
        <w:t>lessons</w:t>
      </w:r>
    </w:p>
    <w:p w:rsidR="000C6774" w:rsidRDefault="000C6774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  <w:lang w:val="en-US"/>
        </w:rPr>
      </w:pPr>
    </w:p>
    <w:p w:rsidR="000C6774" w:rsidRPr="00BF2E38" w:rsidRDefault="000C6774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 xml:space="preserve"> “</w:t>
      </w:r>
      <w:r>
        <w:rPr>
          <w:rFonts w:ascii="Times New Roman" w:hAnsi="Times New Roman" w:cs="Times New Roman"/>
          <w:sz w:val="28"/>
          <w:szCs w:val="28"/>
          <w:lang w:val="en-US"/>
        </w:rPr>
        <w:t>future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”(</w:t>
      </w:r>
      <w:r>
        <w:rPr>
          <w:rFonts w:ascii="Times New Roman" w:hAnsi="Times New Roman" w:cs="Times New Roman"/>
          <w:sz w:val="28"/>
          <w:szCs w:val="28"/>
        </w:rPr>
        <w:t>Будущее</w:t>
      </w:r>
      <w:r w:rsidRPr="00BF2E3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C6774" w:rsidRPr="008675C0" w:rsidRDefault="00951AC0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1AC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5821C2F" wp14:editId="1C74B5E3">
            <wp:extent cx="5940425" cy="1092835"/>
            <wp:effectExtent l="0" t="0" r="3175" b="0"/>
            <wp:docPr id="136569554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5695546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774" w:rsidRPr="00BF2E38" w:rsidRDefault="000C6774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BF2E38">
        <w:rPr>
          <w:rFonts w:ascii="Times New Roman" w:hAnsi="Times New Roman" w:cs="Times New Roman"/>
          <w:sz w:val="20"/>
          <w:szCs w:val="20"/>
        </w:rPr>
        <w:t xml:space="preserve">.17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BF2E38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future</w:t>
      </w:r>
    </w:p>
    <w:p w:rsidR="000C6774" w:rsidRPr="00BF2E38" w:rsidRDefault="000C6774" w:rsidP="00DA2CDA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0C6774" w:rsidRPr="00BF2E38" w:rsidRDefault="000C6774" w:rsidP="00F540C2">
      <w:pPr>
        <w:tabs>
          <w:tab w:val="left" w:pos="5107"/>
        </w:tabs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Таблица</w:t>
      </w:r>
      <w:r w:rsidRPr="00BF2E38">
        <w:rPr>
          <w:rFonts w:ascii="Times New Roman" w:hAnsi="Times New Roman" w:cs="Times New Roman"/>
          <w:sz w:val="28"/>
          <w:szCs w:val="28"/>
        </w:rPr>
        <w:t xml:space="preserve"> “</w:t>
      </w:r>
      <w:r>
        <w:rPr>
          <w:rFonts w:ascii="Times New Roman" w:hAnsi="Times New Roman" w:cs="Times New Roman"/>
          <w:sz w:val="28"/>
          <w:szCs w:val="28"/>
          <w:lang w:val="en-US"/>
        </w:rPr>
        <w:t>categories</w:t>
      </w:r>
      <w:r w:rsidRPr="00BF2E38">
        <w:rPr>
          <w:rFonts w:ascii="Times New Roman" w:hAnsi="Times New Roman" w:cs="Times New Roman"/>
          <w:sz w:val="28"/>
          <w:szCs w:val="28"/>
        </w:rPr>
        <w:t>”(</w:t>
      </w:r>
      <w:r>
        <w:rPr>
          <w:rFonts w:ascii="Times New Roman" w:hAnsi="Times New Roman" w:cs="Times New Roman"/>
          <w:sz w:val="28"/>
          <w:szCs w:val="28"/>
        </w:rPr>
        <w:t>Категории</w:t>
      </w:r>
      <w:r w:rsidRPr="00BF2E38">
        <w:rPr>
          <w:rFonts w:ascii="Times New Roman" w:hAnsi="Times New Roman" w:cs="Times New Roman"/>
          <w:sz w:val="28"/>
          <w:szCs w:val="28"/>
        </w:rPr>
        <w:t>)</w:t>
      </w:r>
    </w:p>
    <w:p w:rsidR="000C6774" w:rsidRPr="008675C0" w:rsidRDefault="00951AC0" w:rsidP="000C6774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51AC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7E7191F" wp14:editId="283FB82A">
            <wp:extent cx="5938708" cy="782727"/>
            <wp:effectExtent l="0" t="0" r="5080" b="0"/>
            <wp:docPr id="3247835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478353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75381" cy="78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C2" w:rsidRPr="006A4D05" w:rsidRDefault="000C6774" w:rsidP="00951AC0">
      <w:pPr>
        <w:tabs>
          <w:tab w:val="left" w:pos="5107"/>
        </w:tabs>
        <w:spacing w:after="0" w:line="360" w:lineRule="auto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</w:t>
      </w:r>
      <w:r w:rsidRPr="004075A0">
        <w:rPr>
          <w:rFonts w:ascii="Times New Roman" w:hAnsi="Times New Roman" w:cs="Times New Roman"/>
          <w:sz w:val="20"/>
          <w:szCs w:val="20"/>
        </w:rPr>
        <w:t>.1</w:t>
      </w:r>
      <w:r w:rsidRPr="00BF2E38">
        <w:rPr>
          <w:rFonts w:ascii="Times New Roman" w:hAnsi="Times New Roman" w:cs="Times New Roman"/>
          <w:sz w:val="20"/>
          <w:szCs w:val="20"/>
        </w:rPr>
        <w:t>8</w:t>
      </w:r>
      <w:r w:rsidRPr="004075A0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Таблица</w:t>
      </w:r>
      <w:r w:rsidRPr="004075A0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categories</w:t>
      </w:r>
    </w:p>
    <w:p w:rsidR="00F540C2" w:rsidRPr="006A4D05" w:rsidRDefault="00F540C2">
      <w:pPr>
        <w:rPr>
          <w:rFonts w:ascii="Times New Roman" w:hAnsi="Times New Roman" w:cs="Times New Roman"/>
          <w:sz w:val="20"/>
          <w:szCs w:val="20"/>
        </w:rPr>
      </w:pPr>
      <w:r w:rsidRPr="006A4D05">
        <w:rPr>
          <w:rFonts w:ascii="Times New Roman" w:hAnsi="Times New Roman" w:cs="Times New Roman"/>
          <w:sz w:val="20"/>
          <w:szCs w:val="20"/>
        </w:rPr>
        <w:br w:type="page"/>
      </w:r>
    </w:p>
    <w:p w:rsidR="00DF350B" w:rsidRPr="00FB44EA" w:rsidRDefault="00D42DDD" w:rsidP="00951AC0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outlineLvl w:val="1"/>
        <w:rPr>
          <w:b/>
          <w:sz w:val="28"/>
          <w:szCs w:val="28"/>
        </w:rPr>
      </w:pPr>
      <w:bookmarkStart w:id="63" w:name="_Toc72446670"/>
      <w:r>
        <w:rPr>
          <w:b/>
          <w:sz w:val="28"/>
          <w:szCs w:val="28"/>
        </w:rPr>
        <w:lastRenderedPageBreak/>
        <w:t xml:space="preserve">3.6 Разработка интерфейса </w:t>
      </w:r>
      <w:r w:rsidR="0024577D" w:rsidRPr="00DF350B">
        <w:rPr>
          <w:b/>
          <w:sz w:val="28"/>
          <w:szCs w:val="28"/>
        </w:rPr>
        <w:t>ПС</w:t>
      </w:r>
      <w:bookmarkEnd w:id="60"/>
      <w:bookmarkEnd w:id="61"/>
      <w:bookmarkEnd w:id="62"/>
      <w:bookmarkEnd w:id="63"/>
    </w:p>
    <w:p w:rsidR="00F1306C" w:rsidRDefault="00F1306C" w:rsidP="00F1306C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64" w:name="_Toc421974611"/>
      <w:bookmarkStart w:id="65" w:name="_Toc422130272"/>
      <w:bookmarkStart w:id="66" w:name="_Toc422155372"/>
      <w:r>
        <w:rPr>
          <w:rFonts w:ascii="Times New Roman" w:hAnsi="Times New Roman" w:cs="Times New Roman"/>
          <w:sz w:val="28"/>
          <w:szCs w:val="28"/>
        </w:rPr>
        <w:t xml:space="preserve">Приложение предназначено для двух типов пользователей: </w:t>
      </w:r>
      <w:r w:rsidR="009515EE">
        <w:rPr>
          <w:rFonts w:ascii="Times New Roman" w:hAnsi="Times New Roman" w:cs="Times New Roman"/>
          <w:sz w:val="28"/>
          <w:szCs w:val="28"/>
        </w:rPr>
        <w:t xml:space="preserve">отдел кадров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="009515EE">
        <w:rPr>
          <w:rFonts w:ascii="Times New Roman" w:hAnsi="Times New Roman" w:cs="Times New Roman"/>
          <w:sz w:val="28"/>
          <w:szCs w:val="28"/>
        </w:rPr>
        <w:t>студент</w:t>
      </w:r>
      <w:r>
        <w:rPr>
          <w:rFonts w:ascii="Times New Roman" w:hAnsi="Times New Roman" w:cs="Times New Roman"/>
          <w:sz w:val="28"/>
          <w:szCs w:val="28"/>
        </w:rPr>
        <w:t xml:space="preserve">. Для входа в панель </w:t>
      </w:r>
      <w:r w:rsidR="009515EE">
        <w:rPr>
          <w:rFonts w:ascii="Times New Roman" w:hAnsi="Times New Roman" w:cs="Times New Roman"/>
          <w:sz w:val="28"/>
          <w:szCs w:val="28"/>
        </w:rPr>
        <w:t>отдела кадров</w:t>
      </w:r>
      <w:r>
        <w:rPr>
          <w:rFonts w:ascii="Times New Roman" w:hAnsi="Times New Roman" w:cs="Times New Roman"/>
          <w:sz w:val="28"/>
          <w:szCs w:val="28"/>
        </w:rPr>
        <w:t xml:space="preserve"> необходимо ввести свои учётные данные. Для запуска приложения достаточно щелкнуть дважды левой кнопкой мыши по ярлыку.</w:t>
      </w:r>
    </w:p>
    <w:p w:rsidR="00F1306C" w:rsidRPr="0024577D" w:rsidRDefault="00F1306C" w:rsidP="00F1306C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 xml:space="preserve">запуска программы пользователь </w:t>
      </w:r>
      <w:r w:rsidRPr="0024577D">
        <w:rPr>
          <w:rFonts w:ascii="Times New Roman" w:hAnsi="Times New Roman" w:cs="Times New Roman"/>
          <w:sz w:val="28"/>
          <w:szCs w:val="28"/>
        </w:rPr>
        <w:t xml:space="preserve">приступит к работе с главной формой программы, на которой </w:t>
      </w:r>
      <w:r>
        <w:rPr>
          <w:rFonts w:ascii="Times New Roman" w:hAnsi="Times New Roman" w:cs="Times New Roman"/>
          <w:sz w:val="28"/>
          <w:szCs w:val="28"/>
        </w:rPr>
        <w:t xml:space="preserve">отбражается </w:t>
      </w:r>
      <w:r w:rsidR="009515EE">
        <w:rPr>
          <w:rFonts w:ascii="Times New Roman" w:hAnsi="Times New Roman" w:cs="Times New Roman"/>
          <w:sz w:val="28"/>
          <w:szCs w:val="28"/>
        </w:rPr>
        <w:t>Журнал</w:t>
      </w:r>
      <w:r w:rsidR="009971EB">
        <w:rPr>
          <w:rFonts w:ascii="Times New Roman" w:hAnsi="Times New Roman" w:cs="Times New Roman"/>
          <w:sz w:val="28"/>
          <w:szCs w:val="28"/>
        </w:rPr>
        <w:t xml:space="preserve"> </w:t>
      </w:r>
      <w:r w:rsidR="00DA2CDA">
        <w:rPr>
          <w:rFonts w:ascii="Times New Roman" w:hAnsi="Times New Roman" w:cs="Times New Roman"/>
          <w:sz w:val="28"/>
          <w:szCs w:val="28"/>
        </w:rPr>
        <w:t xml:space="preserve">в виде </w:t>
      </w:r>
      <w:r w:rsidR="009515EE">
        <w:rPr>
          <w:rFonts w:ascii="Times New Roman" w:hAnsi="Times New Roman" w:cs="Times New Roman"/>
          <w:sz w:val="28"/>
          <w:szCs w:val="28"/>
        </w:rPr>
        <w:t>табличного</w:t>
      </w:r>
      <w:r w:rsidR="00DA2CDA">
        <w:rPr>
          <w:rFonts w:ascii="Times New Roman" w:hAnsi="Times New Roman" w:cs="Times New Roman"/>
          <w:sz w:val="28"/>
          <w:szCs w:val="28"/>
        </w:rPr>
        <w:t xml:space="preserve"> интерфейса</w:t>
      </w:r>
      <w:r w:rsidRPr="0024577D">
        <w:rPr>
          <w:rFonts w:ascii="Times New Roman" w:hAnsi="Times New Roman" w:cs="Times New Roman"/>
          <w:sz w:val="28"/>
          <w:szCs w:val="28"/>
        </w:rPr>
        <w:t>.  «</w:t>
      </w:r>
      <w:r w:rsidR="009515EE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06A9F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 w:rsidRPr="00AD1059">
        <w:rPr>
          <w:rFonts w:ascii="Times New Roman" w:hAnsi="Times New Roman" w:cs="Times New Roman"/>
          <w:sz w:val="28"/>
          <w:szCs w:val="28"/>
        </w:rPr>
        <w:t>»</w:t>
      </w:r>
      <w:r w:rsidRPr="007F2CF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</w:rPr>
        <w:t xml:space="preserve">обладает удобным интерфейсом, так что даже неопытному в обращение с пользовательскими компьютерными программами пользователю не составит труда быстро привыкнуть к работе с данным программным средством. </w:t>
      </w:r>
    </w:p>
    <w:p w:rsidR="001A1F05" w:rsidRPr="00F540C2" w:rsidRDefault="00F1306C" w:rsidP="00D57B2D">
      <w:pPr>
        <w:tabs>
          <w:tab w:val="left" w:pos="7845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На рабочем экране расположены несколько </w:t>
      </w:r>
      <w:r>
        <w:rPr>
          <w:rFonts w:ascii="Times New Roman" w:hAnsi="Times New Roman" w:cs="Times New Roman"/>
          <w:sz w:val="28"/>
          <w:szCs w:val="28"/>
        </w:rPr>
        <w:t>кнопок</w:t>
      </w:r>
      <w:r w:rsidRPr="0024577D">
        <w:rPr>
          <w:rFonts w:ascii="Times New Roman" w:hAnsi="Times New Roman" w:cs="Times New Roman"/>
          <w:sz w:val="28"/>
          <w:szCs w:val="28"/>
        </w:rPr>
        <w:t xml:space="preserve"> для к</w:t>
      </w:r>
      <w:r>
        <w:rPr>
          <w:rFonts w:ascii="Times New Roman" w:hAnsi="Times New Roman" w:cs="Times New Roman"/>
          <w:sz w:val="28"/>
          <w:szCs w:val="28"/>
        </w:rPr>
        <w:t>омфортной работы с приложением.</w:t>
      </w:r>
    </w:p>
    <w:p w:rsidR="001A1F05" w:rsidRDefault="009515EE" w:rsidP="00F1306C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F1306C" w:rsidRPr="00355C7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</w:rPr>
        <w:t>Журнал</w:t>
      </w:r>
      <w:r w:rsidR="009A4700">
        <w:rPr>
          <w:rFonts w:ascii="Times New Roman" w:hAnsi="Times New Roman" w:cs="Times New Roman"/>
          <w:b/>
          <w:sz w:val="28"/>
          <w:szCs w:val="28"/>
        </w:rPr>
        <w:t>»</w:t>
      </w:r>
      <w:r w:rsidR="00F1306C" w:rsidRPr="001D28DF">
        <w:rPr>
          <w:rFonts w:ascii="Times New Roman" w:hAnsi="Times New Roman" w:cs="Times New Roman"/>
          <w:sz w:val="28"/>
          <w:szCs w:val="28"/>
        </w:rPr>
        <w:t xml:space="preserve">. Основная форма </w:t>
      </w:r>
      <w:r w:rsidR="00F1306C">
        <w:rPr>
          <w:rFonts w:ascii="Times New Roman" w:hAnsi="Times New Roman" w:cs="Times New Roman"/>
          <w:sz w:val="28"/>
          <w:szCs w:val="28"/>
        </w:rPr>
        <w:t>приложения</w:t>
      </w:r>
      <w:r w:rsidR="00E33F4A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6F4E36">
        <w:rPr>
          <w:rFonts w:ascii="Times New Roman" w:hAnsi="Times New Roman" w:cs="Times New Roman"/>
          <w:sz w:val="28"/>
          <w:szCs w:val="28"/>
        </w:rPr>
        <w:t>(Рис.1</w:t>
      </w:r>
      <w:r>
        <w:rPr>
          <w:rFonts w:ascii="Times New Roman" w:hAnsi="Times New Roman" w:cs="Times New Roman"/>
          <w:sz w:val="28"/>
          <w:szCs w:val="28"/>
        </w:rPr>
        <w:t>9</w:t>
      </w:r>
      <w:r w:rsidR="00E33F4A">
        <w:rPr>
          <w:rFonts w:ascii="Times New Roman" w:hAnsi="Times New Roman" w:cs="Times New Roman"/>
          <w:sz w:val="28"/>
          <w:szCs w:val="28"/>
        </w:rPr>
        <w:t>).</w:t>
      </w:r>
      <w:r w:rsidR="001A1F05">
        <w:rPr>
          <w:rFonts w:ascii="Times New Roman" w:hAnsi="Times New Roman" w:cs="Times New Roman"/>
          <w:sz w:val="28"/>
          <w:szCs w:val="28"/>
        </w:rPr>
        <w:t xml:space="preserve"> При разработке интерфейса этой формы было использовано множество различны</w:t>
      </w:r>
      <w:r w:rsidR="00D34B80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1A1F05">
        <w:rPr>
          <w:rFonts w:ascii="Times New Roman" w:hAnsi="Times New Roman" w:cs="Times New Roman"/>
          <w:sz w:val="28"/>
          <w:szCs w:val="28"/>
        </w:rPr>
        <w:t xml:space="preserve"> компонентов:</w:t>
      </w:r>
    </w:p>
    <w:p w:rsidR="001A1F05" w:rsidRDefault="009515EE" w:rsidP="001A1F0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able</w:t>
      </w:r>
      <w:r w:rsidR="00B33385"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таблица для отображения оценок</w:t>
      </w:r>
      <w:r w:rsidR="00B33385">
        <w:rPr>
          <w:rFonts w:ascii="Times New Roman" w:hAnsi="Times New Roman"/>
          <w:sz w:val="28"/>
          <w:szCs w:val="28"/>
        </w:rPr>
        <w:t>;</w:t>
      </w:r>
    </w:p>
    <w:p w:rsidR="00B33385" w:rsidRPr="009A4700" w:rsidRDefault="00B33385" w:rsidP="00B3338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uttons</w:t>
      </w:r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 xml:space="preserve">кнопки для </w:t>
      </w:r>
      <w:r w:rsidR="00DA2CDA">
        <w:rPr>
          <w:rFonts w:ascii="Times New Roman" w:hAnsi="Times New Roman"/>
          <w:sz w:val="28"/>
          <w:szCs w:val="28"/>
        </w:rPr>
        <w:t>перехода на другие формы</w:t>
      </w:r>
      <w:r>
        <w:rPr>
          <w:rFonts w:ascii="Times New Roman" w:hAnsi="Times New Roman"/>
          <w:sz w:val="28"/>
          <w:szCs w:val="28"/>
        </w:rPr>
        <w:t>;</w:t>
      </w:r>
    </w:p>
    <w:p w:rsidR="009A4700" w:rsidRDefault="009A4700" w:rsidP="00B33385">
      <w:pPr>
        <w:pStyle w:val="ListParagraph"/>
        <w:numPr>
          <w:ilvl w:val="0"/>
          <w:numId w:val="9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Img – </w:t>
      </w:r>
      <w:r>
        <w:rPr>
          <w:rFonts w:ascii="Times New Roman" w:hAnsi="Times New Roman"/>
          <w:sz w:val="28"/>
          <w:szCs w:val="28"/>
        </w:rPr>
        <w:t>фотография профиля.</w:t>
      </w:r>
    </w:p>
    <w:p w:rsidR="00F1306C" w:rsidRPr="0073396A" w:rsidRDefault="00D57B2D" w:rsidP="009515EE">
      <w:pPr>
        <w:tabs>
          <w:tab w:val="left" w:pos="384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5860EC49" wp14:editId="19558A42">
                <wp:simplePos x="0" y="0"/>
                <wp:positionH relativeFrom="column">
                  <wp:posOffset>859485</wp:posOffset>
                </wp:positionH>
                <wp:positionV relativeFrom="paragraph">
                  <wp:posOffset>2452218</wp:posOffset>
                </wp:positionV>
                <wp:extent cx="638238" cy="353085"/>
                <wp:effectExtent l="38100" t="0" r="28575" b="66040"/>
                <wp:wrapNone/>
                <wp:docPr id="81624695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8238" cy="353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FFF3B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67.7pt;margin-top:193.1pt;width:50.25pt;height:27.8pt;flip:x;z-index:251865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5860EC49" wp14:editId="19558A42">
                <wp:simplePos x="0" y="0"/>
                <wp:positionH relativeFrom="column">
                  <wp:posOffset>885495</wp:posOffset>
                </wp:positionH>
                <wp:positionV relativeFrom="paragraph">
                  <wp:posOffset>2447772</wp:posOffset>
                </wp:positionV>
                <wp:extent cx="618276" cy="158197"/>
                <wp:effectExtent l="38100" t="0" r="29845" b="70485"/>
                <wp:wrapNone/>
                <wp:docPr id="206082692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18276" cy="15819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E539FC" id="AutoShape 89" o:spid="_x0000_s1026" type="#_x0000_t32" style="position:absolute;margin-left:69.7pt;margin-top:192.75pt;width:48.7pt;height:12.45pt;flip:x;z-index:251863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5860EC49" wp14:editId="19558A42">
                <wp:simplePos x="0" y="0"/>
                <wp:positionH relativeFrom="column">
                  <wp:posOffset>884504</wp:posOffset>
                </wp:positionH>
                <wp:positionV relativeFrom="paragraph">
                  <wp:posOffset>2388184</wp:posOffset>
                </wp:positionV>
                <wp:extent cx="619986" cy="51492"/>
                <wp:effectExtent l="0" t="57150" r="27940" b="43815"/>
                <wp:wrapNone/>
                <wp:docPr id="14423022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19986" cy="5149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354C07" id="AutoShape 89" o:spid="_x0000_s1026" type="#_x0000_t32" style="position:absolute;margin-left:69.65pt;margin-top:188.05pt;width:48.8pt;height:4.05pt;flip:x y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5860EC49" wp14:editId="19558A42">
                <wp:simplePos x="0" y="0"/>
                <wp:positionH relativeFrom="column">
                  <wp:posOffset>872490</wp:posOffset>
                </wp:positionH>
                <wp:positionV relativeFrom="paragraph">
                  <wp:posOffset>2246808</wp:posOffset>
                </wp:positionV>
                <wp:extent cx="624431" cy="101217"/>
                <wp:effectExtent l="38100" t="57150" r="23495" b="32385"/>
                <wp:wrapNone/>
                <wp:docPr id="87697491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24431" cy="1012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9CF25D" id="AutoShape 89" o:spid="_x0000_s1026" type="#_x0000_t32" style="position:absolute;margin-left:68.7pt;margin-top:176.9pt;width:49.15pt;height:7.95pt;flip:x y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5860EC49" wp14:editId="19558A42">
                <wp:simplePos x="0" y="0"/>
                <wp:positionH relativeFrom="column">
                  <wp:posOffset>865175</wp:posOffset>
                </wp:positionH>
                <wp:positionV relativeFrom="paragraph">
                  <wp:posOffset>2030628</wp:posOffset>
                </wp:positionV>
                <wp:extent cx="633648" cy="328565"/>
                <wp:effectExtent l="38100" t="38100" r="14605" b="33655"/>
                <wp:wrapNone/>
                <wp:docPr id="101576754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33648" cy="3285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2D05F1" id="AutoShape 89" o:spid="_x0000_s1026" type="#_x0000_t32" style="position:absolute;margin-left:68.1pt;margin-top:159.9pt;width:49.9pt;height:25.85pt;flip:x y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478EDA58" wp14:editId="4E5B483F">
                <wp:simplePos x="0" y="0"/>
                <wp:positionH relativeFrom="column">
                  <wp:posOffset>1491107</wp:posOffset>
                </wp:positionH>
                <wp:positionV relativeFrom="paragraph">
                  <wp:posOffset>2286838</wp:posOffset>
                </wp:positionV>
                <wp:extent cx="994680" cy="268792"/>
                <wp:effectExtent l="0" t="0" r="15240" b="17145"/>
                <wp:wrapNone/>
                <wp:docPr id="2079663660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540C2" w:rsidRPr="00B33385" w:rsidRDefault="00F540C2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  <w:p w:rsidR="00F540C2" w:rsidRPr="00B33385" w:rsidRDefault="00F540C2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8EDA58" id="Прямоугольник 402" o:spid="_x0000_s1026" style="position:absolute;margin-left:117.4pt;margin-top:180.05pt;width:78.3pt;height:21.15pt;z-index:251854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" fillcolor="white [3212]" strokecolor="black [3213]" strokeweight="2pt">
                <v:path arrowok="t"/>
                <v:textbox>
                  <w:txbxContent>
                    <w:p w:rsidR="00F540C2" w:rsidRPr="00B33385" w:rsidRDefault="00F540C2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  <w:p w:rsidR="00F540C2" w:rsidRPr="00B33385" w:rsidRDefault="00F540C2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73280" behindDoc="0" locked="0" layoutInCell="1" allowOverlap="1" wp14:anchorId="570E2D4B" wp14:editId="55EC7ACD">
                <wp:simplePos x="0" y="0"/>
                <wp:positionH relativeFrom="column">
                  <wp:posOffset>739056</wp:posOffset>
                </wp:positionH>
                <wp:positionV relativeFrom="paragraph">
                  <wp:posOffset>550655</wp:posOffset>
                </wp:positionV>
                <wp:extent cx="359465" cy="403446"/>
                <wp:effectExtent l="38100" t="0" r="21590" b="53975"/>
                <wp:wrapNone/>
                <wp:docPr id="212565653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59465" cy="403446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98CE11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9" o:spid="_x0000_s1026" type="#_x0000_t32" style="position:absolute;margin-left:58.2pt;margin-top:43.35pt;width:28.3pt;height:31.75pt;flip:x;z-index:251873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">
                <v:stroke endarrow="block"/>
              </v:shape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71232" behindDoc="0" locked="0" layoutInCell="1" allowOverlap="1" wp14:anchorId="77C30C62" wp14:editId="10BF0B35">
                <wp:simplePos x="0" y="0"/>
                <wp:positionH relativeFrom="column">
                  <wp:posOffset>805456</wp:posOffset>
                </wp:positionH>
                <wp:positionV relativeFrom="paragraph">
                  <wp:posOffset>295193</wp:posOffset>
                </wp:positionV>
                <wp:extent cx="994680" cy="268792"/>
                <wp:effectExtent l="0" t="0" r="15240" b="17145"/>
                <wp:wrapNone/>
                <wp:docPr id="1213839369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540C2" w:rsidRPr="009A4700" w:rsidRDefault="00F540C2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7C30C62" id="_x0000_s1027" style="position:absolute;margin-left:63.4pt;margin-top:23.25pt;width:78.3pt;height:21.15pt;z-index:251871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" fillcolor="white [3212]" strokecolor="black [3213]" strokeweight="2pt">
                <v:path arrowok="t"/>
                <v:textbox>
                  <w:txbxContent>
                    <w:p w:rsidR="00F540C2" w:rsidRPr="009A4700" w:rsidRDefault="00F540C2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g</w:t>
                      </w:r>
                    </w:p>
                  </w:txbxContent>
                </v:textbox>
              </v:rect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69184" behindDoc="0" locked="0" layoutInCell="1" allowOverlap="1" wp14:anchorId="34FCF0D2" wp14:editId="66AF7D41">
                <wp:simplePos x="0" y="0"/>
                <wp:positionH relativeFrom="column">
                  <wp:posOffset>3908324</wp:posOffset>
                </wp:positionH>
                <wp:positionV relativeFrom="paragraph">
                  <wp:posOffset>1616740</wp:posOffset>
                </wp:positionV>
                <wp:extent cx="121908" cy="757977"/>
                <wp:effectExtent l="38100" t="38100" r="31115" b="23495"/>
                <wp:wrapNone/>
                <wp:docPr id="33631289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21908" cy="75797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E41A1" id="AutoShape 89" o:spid="_x0000_s1026" type="#_x0000_t32" style="position:absolute;margin-left:307.75pt;margin-top:127.3pt;width:9.6pt;height:59.7pt;flip:x y;z-index:251869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">
                <v:stroke endarrow="block"/>
              </v:shape>
            </w:pict>
          </mc:Fallback>
        </mc:AlternateContent>
      </w:r>
      <w:r w:rsidR="009A4700">
        <w:rPr>
          <w:noProof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3766C0E7" wp14:editId="7C0322B3">
                <wp:simplePos x="0" y="0"/>
                <wp:positionH relativeFrom="column">
                  <wp:posOffset>3600223</wp:posOffset>
                </wp:positionH>
                <wp:positionV relativeFrom="paragraph">
                  <wp:posOffset>2387185</wp:posOffset>
                </wp:positionV>
                <wp:extent cx="994680" cy="268792"/>
                <wp:effectExtent l="0" t="0" r="15240" b="17145"/>
                <wp:wrapNone/>
                <wp:docPr id="553424611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540C2" w:rsidRPr="009A4700" w:rsidRDefault="00F540C2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766C0E7" id="_x0000_s1028" style="position:absolute;margin-left:283.5pt;margin-top:187.95pt;width:78.3pt;height:21.15pt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" fillcolor="white [3212]" strokecolor="black [3213]" strokeweight="2pt">
                <v:path arrowok="t"/>
                <v:textbox>
                  <w:txbxContent>
                    <w:p w:rsidR="00F540C2" w:rsidRPr="009A4700" w:rsidRDefault="00F540C2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Table</w:t>
                      </w:r>
                    </w:p>
                  </w:txbxContent>
                </v:textbox>
              </v:rect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0E238837" wp14:editId="042D5CE8">
                <wp:simplePos x="0" y="0"/>
                <wp:positionH relativeFrom="column">
                  <wp:posOffset>3958037</wp:posOffset>
                </wp:positionH>
                <wp:positionV relativeFrom="paragraph">
                  <wp:posOffset>502303</wp:posOffset>
                </wp:positionV>
                <wp:extent cx="1407562" cy="45719"/>
                <wp:effectExtent l="0" t="76200" r="2540" b="50165"/>
                <wp:wrapNone/>
                <wp:docPr id="89908266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407562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2AB458" id="AutoShape 89" o:spid="_x0000_s1026" type="#_x0000_t32" style="position:absolute;margin-left:311.65pt;margin-top:39.55pt;width:110.85pt;height:3.6pt;flip:y;z-index:251852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0E238837" wp14:editId="042D5CE8">
                <wp:simplePos x="0" y="0"/>
                <wp:positionH relativeFrom="column">
                  <wp:posOffset>3944539</wp:posOffset>
                </wp:positionH>
                <wp:positionV relativeFrom="paragraph">
                  <wp:posOffset>415276</wp:posOffset>
                </wp:positionV>
                <wp:extent cx="765018" cy="45719"/>
                <wp:effectExtent l="0" t="38100" r="35560" b="88265"/>
                <wp:wrapNone/>
                <wp:docPr id="204772992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5018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877C2B" id="AutoShape 89" o:spid="_x0000_s1026" type="#_x0000_t32" style="position:absolute;margin-left:310.6pt;margin-top:32.7pt;width:60.25pt;height:3.6pt;z-index:251850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E238837" wp14:editId="042D5CE8">
                <wp:simplePos x="0" y="0"/>
                <wp:positionH relativeFrom="column">
                  <wp:posOffset>3534039</wp:posOffset>
                </wp:positionH>
                <wp:positionV relativeFrom="paragraph">
                  <wp:posOffset>589172</wp:posOffset>
                </wp:positionV>
                <wp:extent cx="45719" cy="208117"/>
                <wp:effectExtent l="38100" t="0" r="50165" b="59055"/>
                <wp:wrapNone/>
                <wp:docPr id="54124017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19" cy="2081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14F068" id="AutoShape 89" o:spid="_x0000_s1026" type="#_x0000_t32" style="position:absolute;margin-left:278.25pt;margin-top:46.4pt;width:3.6pt;height:16.4pt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E238837" wp14:editId="042D5CE8">
                <wp:simplePos x="0" y="0"/>
                <wp:positionH relativeFrom="column">
                  <wp:posOffset>3156886</wp:posOffset>
                </wp:positionH>
                <wp:positionV relativeFrom="paragraph">
                  <wp:posOffset>580120</wp:posOffset>
                </wp:positionV>
                <wp:extent cx="203671" cy="208229"/>
                <wp:effectExtent l="38100" t="0" r="25400" b="59055"/>
                <wp:wrapNone/>
                <wp:docPr id="170250940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3671" cy="20822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EB2995" id="AutoShape 89" o:spid="_x0000_s1026" type="#_x0000_t32" style="position:absolute;margin-left:248.55pt;margin-top:45.7pt;width:16.05pt;height:16.4pt;flip:x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8464" behindDoc="0" locked="0" layoutInCell="1" allowOverlap="1" wp14:anchorId="0E238837" wp14:editId="042D5CE8">
                <wp:simplePos x="0" y="0"/>
                <wp:positionH relativeFrom="column">
                  <wp:posOffset>2726846</wp:posOffset>
                </wp:positionH>
                <wp:positionV relativeFrom="paragraph">
                  <wp:posOffset>580120</wp:posOffset>
                </wp:positionV>
                <wp:extent cx="302663" cy="181069"/>
                <wp:effectExtent l="38100" t="0" r="21590" b="47625"/>
                <wp:wrapNone/>
                <wp:docPr id="11723298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02663" cy="18106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3BDED" id="AutoShape 89" o:spid="_x0000_s1026" type="#_x0000_t32" style="position:absolute;margin-left:214.7pt;margin-top:45.7pt;width:23.85pt;height:14.25pt;flip:x;z-index:251838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72761D49" wp14:editId="384E7F58">
                <wp:simplePos x="0" y="0"/>
                <wp:positionH relativeFrom="column">
                  <wp:posOffset>2316801</wp:posOffset>
                </wp:positionH>
                <wp:positionV relativeFrom="paragraph">
                  <wp:posOffset>590700</wp:posOffset>
                </wp:positionV>
                <wp:extent cx="631856" cy="149225"/>
                <wp:effectExtent l="38100" t="0" r="15875" b="79375"/>
                <wp:wrapNone/>
                <wp:docPr id="404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31856" cy="1492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92BD30" id="AutoShape 89" o:spid="_x0000_s1026" type="#_x0000_t32" style="position:absolute;margin-left:182.45pt;margin-top:46.5pt;width:49.75pt;height:11.75pt;flip:x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">
                <v:stroke endarrow="block"/>
              </v:shape>
            </w:pict>
          </mc:Fallback>
        </mc:AlternateContent>
      </w:r>
      <w:r w:rsidR="009515EE">
        <w:rPr>
          <w:noProof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7CF51032" wp14:editId="607B4287">
                <wp:simplePos x="0" y="0"/>
                <wp:positionH relativeFrom="column">
                  <wp:posOffset>2948657</wp:posOffset>
                </wp:positionH>
                <wp:positionV relativeFrom="paragraph">
                  <wp:posOffset>322096</wp:posOffset>
                </wp:positionV>
                <wp:extent cx="994680" cy="268792"/>
                <wp:effectExtent l="0" t="0" r="15240" b="17145"/>
                <wp:wrapNone/>
                <wp:docPr id="402" name="Прямоугольник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94680" cy="26879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540C2" w:rsidRPr="00B33385" w:rsidRDefault="00F540C2" w:rsidP="009A470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  <w:p w:rsidR="00F540C2" w:rsidRPr="00B33385" w:rsidRDefault="00F540C2" w:rsidP="009515EE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CF51032" id="_x0000_s1029" style="position:absolute;margin-left:232.2pt;margin-top:25.35pt;width:78.3pt;height:21.15pt;z-index:251835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" fillcolor="white [3212]" strokecolor="black [3213]" strokeweight="2pt">
                <v:path arrowok="t"/>
                <v:textbox>
                  <w:txbxContent>
                    <w:p w:rsidR="00F540C2" w:rsidRPr="00B33385" w:rsidRDefault="00F540C2" w:rsidP="009A470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  <w:p w:rsidR="00F540C2" w:rsidRPr="00B33385" w:rsidRDefault="00F540C2" w:rsidP="009515EE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9515EE" w:rsidRPr="009515EE">
        <w:rPr>
          <w:noProof/>
        </w:rPr>
        <w:t xml:space="preserve"> </w:t>
      </w:r>
      <w:r w:rsidR="009515EE" w:rsidRPr="009515E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67AB29" wp14:editId="0EEF22E5">
            <wp:extent cx="5940425" cy="2684678"/>
            <wp:effectExtent l="0" t="0" r="3175" b="1905"/>
            <wp:docPr id="2549124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912429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4761" cy="2686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06C" w:rsidRDefault="00F1306C" w:rsidP="00F1306C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E33F4A">
        <w:rPr>
          <w:rFonts w:ascii="Times New Roman" w:hAnsi="Times New Roman" w:cs="Times New Roman"/>
          <w:sz w:val="20"/>
          <w:szCs w:val="20"/>
        </w:rPr>
        <w:t>1</w:t>
      </w:r>
      <w:r w:rsidR="009A4700">
        <w:rPr>
          <w:rFonts w:ascii="Times New Roman" w:hAnsi="Times New Roman" w:cs="Times New Roman"/>
          <w:sz w:val="20"/>
          <w:szCs w:val="20"/>
        </w:rPr>
        <w:t>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9A4700">
        <w:rPr>
          <w:rFonts w:ascii="Times New Roman" w:hAnsi="Times New Roman" w:cs="Times New Roman"/>
          <w:sz w:val="20"/>
          <w:szCs w:val="20"/>
        </w:rPr>
        <w:t>Страница «Журнал»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92859" w:rsidRDefault="00F540C2" w:rsidP="00B9285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D28DF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g">
            <w:drawing>
              <wp:anchor distT="0" distB="0" distL="114300" distR="114300" simplePos="0" relativeHeight="251669504" behindDoc="0" locked="0" layoutInCell="1" allowOverlap="1" wp14:anchorId="3E787682" wp14:editId="2E672F2C">
                <wp:simplePos x="0" y="0"/>
                <wp:positionH relativeFrom="column">
                  <wp:posOffset>166812</wp:posOffset>
                </wp:positionH>
                <wp:positionV relativeFrom="paragraph">
                  <wp:posOffset>821147</wp:posOffset>
                </wp:positionV>
                <wp:extent cx="3474719" cy="2341245"/>
                <wp:effectExtent l="0" t="0" r="69215" b="20955"/>
                <wp:wrapNone/>
                <wp:docPr id="69" name="Группа 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474719" cy="2341245"/>
                          <a:chOff x="-199457" y="-200425"/>
                          <a:chExt cx="3477380" cy="2344772"/>
                        </a:xfrm>
                      </wpg:grpSpPr>
                      <wpg:grpSp>
                        <wpg:cNvPr id="70" name="Группа 70"/>
                        <wpg:cNvGrpSpPr/>
                        <wpg:grpSpPr>
                          <a:xfrm>
                            <a:off x="-199457" y="-200425"/>
                            <a:ext cx="1507324" cy="2344772"/>
                            <a:chOff x="-208368" y="-722970"/>
                            <a:chExt cx="1574678" cy="2553480"/>
                          </a:xfrm>
                        </wpg:grpSpPr>
                        <wps:wsp>
                          <wps:cNvPr id="71" name="Прямоугольник 71"/>
                          <wps:cNvSpPr/>
                          <wps:spPr>
                            <a:xfrm>
                              <a:off x="-208368" y="1347910"/>
                              <a:ext cx="1574678" cy="48260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9A4700" w:rsidRDefault="00F540C2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2" name="Прямоугольник 72"/>
                          <wps:cNvSpPr/>
                          <wps:spPr>
                            <a:xfrm>
                              <a:off x="-143489" y="-722970"/>
                              <a:ext cx="999419" cy="328751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B92859" w:rsidRDefault="00F540C2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h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4" name="Прямоугольник 74"/>
                          <wps:cNvSpPr/>
                          <wps:spPr>
                            <a:xfrm>
                              <a:off x="-143498" y="519214"/>
                              <a:ext cx="1238414" cy="328752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9A4700" w:rsidRDefault="00F540C2" w:rsidP="00B92859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Input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75" name="AutoShape 89"/>
                        <wps:cNvCnPr>
                          <a:cxnSpLocks noChangeShapeType="1"/>
                          <a:stCxn id="72" idx="3"/>
                        </wps:cNvCnPr>
                        <wps:spPr bwMode="auto">
                          <a:xfrm>
                            <a:off x="819317" y="-49484"/>
                            <a:ext cx="2458606" cy="5890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89"/>
                        <wps:cNvCnPr>
                          <a:cxnSpLocks noChangeShapeType="1"/>
                          <a:stCxn id="74" idx="3"/>
                        </wps:cNvCnPr>
                        <wps:spPr bwMode="auto">
                          <a:xfrm>
                            <a:off x="1047854" y="1091171"/>
                            <a:ext cx="2076333" cy="784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1" name="AutoShape 89"/>
                        <wps:cNvCnPr>
                          <a:cxnSpLocks noChangeShapeType="1"/>
                          <a:stCxn id="71" idx="3"/>
                        </wps:cNvCnPr>
                        <wps:spPr bwMode="auto">
                          <a:xfrm flipV="1">
                            <a:off x="1307592" y="1543215"/>
                            <a:ext cx="1797020" cy="37955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E787682" id="Группа 69" o:spid="_x0000_s1030" style="position:absolute;left:0;text-align:left;margin-left:13.15pt;margin-top:64.65pt;width:273.6pt;height:184.35pt;z-index:251669504;mso-width-relative:margin;mso-height-relative:margin" coordorigin="-1994,-2004" coordsize="34773,234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">
                <v:group id="Группа 70" o:spid="_x0000_s1031" style="position:absolute;left:-1994;top:-2004;width:15072;height:23447" coordorigin="-2083,-7229" coordsize="15746,255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rect id="Прямоугольник 71" o:spid="_x0000_s1032" style="position:absolute;left:-2083;top:13479;width:15746;height:482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F540C2" w:rsidRPr="009A4700" w:rsidRDefault="00F540C2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</w:p>
                      </w:txbxContent>
                    </v:textbox>
                  </v:rect>
                  <v:rect id="Прямоугольник 72" o:spid="_x0000_s1033" style="position:absolute;left:-1434;top:-7229;width:9993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F540C2" w:rsidRPr="00B92859" w:rsidRDefault="00F540C2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h1</w:t>
                          </w:r>
                        </w:p>
                      </w:txbxContent>
                    </v:textbox>
                  </v:rect>
                  <v:rect id="Прямоугольник 74" o:spid="_x0000_s1034" style="position:absolute;left:-1434;top:5192;width:12383;height:328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" fillcolor="white [3201]" strokecolor="black [3200]" strokeweight="2pt">
                    <v:textbox>
                      <w:txbxContent>
                        <w:p w:rsidR="00F540C2" w:rsidRPr="009A4700" w:rsidRDefault="00F540C2" w:rsidP="00B92859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Input</w:t>
                          </w:r>
                        </w:p>
                      </w:txbxContent>
                    </v:textbox>
                  </v:rect>
                </v:group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89" o:spid="_x0000_s1035" type="#_x0000_t32" style="position:absolute;left:8193;top:-494;width:24586;height:588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">
                  <v:stroke endarrow="block"/>
                </v:shape>
                <v:shape id="AutoShape 89" o:spid="_x0000_s1036" type="#_x0000_t32" style="position:absolute;left:10478;top:10911;width:20763;height:7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">
                  <v:stroke endarrow="block"/>
                </v:shape>
                <v:shape id="AutoShape 89" o:spid="_x0000_s1037" type="#_x0000_t32" style="position:absolute;left:13075;top:15432;width:17971;height:3795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="009A4700"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B33385" w:rsidRPr="00355C7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F4E36">
        <w:rPr>
          <w:rFonts w:ascii="Times New Roman" w:hAnsi="Times New Roman" w:cs="Times New Roman"/>
          <w:b/>
          <w:sz w:val="28"/>
          <w:szCs w:val="28"/>
        </w:rPr>
        <w:t>входа в систему</w:t>
      </w:r>
      <w:r w:rsidR="00B33385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9A4700">
        <w:rPr>
          <w:rFonts w:ascii="Times New Roman" w:hAnsi="Times New Roman" w:cs="Times New Roman"/>
          <w:sz w:val="28"/>
          <w:szCs w:val="28"/>
        </w:rPr>
        <w:t>страницы</w:t>
      </w:r>
      <w:r w:rsidR="00B33385"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</w:t>
      </w:r>
      <w:r w:rsid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B33385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B33385" w:rsidRPr="00B33385">
        <w:rPr>
          <w:rFonts w:ascii="Times New Roman" w:hAnsi="Times New Roman" w:cs="Times New Roman"/>
          <w:sz w:val="28"/>
          <w:szCs w:val="28"/>
        </w:rPr>
        <w:t xml:space="preserve"> – </w:t>
      </w:r>
      <w:r w:rsidR="006F4E36">
        <w:rPr>
          <w:rFonts w:ascii="Times New Roman" w:hAnsi="Times New Roman" w:cs="Times New Roman"/>
          <w:sz w:val="28"/>
          <w:szCs w:val="28"/>
        </w:rPr>
        <w:t>кнопк</w:t>
      </w:r>
      <w:r w:rsidR="009A4700">
        <w:rPr>
          <w:rFonts w:ascii="Times New Roman" w:hAnsi="Times New Roman" w:cs="Times New Roman"/>
          <w:sz w:val="28"/>
          <w:szCs w:val="28"/>
        </w:rPr>
        <w:t>а Войти</w:t>
      </w:r>
      <w:r w:rsidR="006F4E36">
        <w:rPr>
          <w:rFonts w:ascii="Times New Roman" w:hAnsi="Times New Roman" w:cs="Times New Roman"/>
          <w:sz w:val="28"/>
          <w:szCs w:val="28"/>
        </w:rPr>
        <w:t>, Регистрация</w:t>
      </w:r>
      <w:r w:rsid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  <w:lang w:val="en-US"/>
        </w:rPr>
        <w:t>Input</w:t>
      </w:r>
      <w:r w:rsidR="00B92859" w:rsidRP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B33385">
        <w:rPr>
          <w:rFonts w:ascii="Times New Roman" w:hAnsi="Times New Roman" w:cs="Times New Roman"/>
          <w:sz w:val="28"/>
          <w:szCs w:val="28"/>
        </w:rPr>
        <w:t>–</w:t>
      </w:r>
      <w:r w:rsidR="00B33385" w:rsidRPr="00B33385">
        <w:rPr>
          <w:rFonts w:ascii="Times New Roman" w:hAnsi="Times New Roman" w:cs="Times New Roman"/>
          <w:sz w:val="28"/>
          <w:szCs w:val="28"/>
        </w:rPr>
        <w:t xml:space="preserve"> </w:t>
      </w:r>
      <w:r w:rsidR="00B92859">
        <w:rPr>
          <w:rFonts w:ascii="Times New Roman" w:hAnsi="Times New Roman" w:cs="Times New Roman"/>
          <w:sz w:val="28"/>
          <w:szCs w:val="28"/>
        </w:rPr>
        <w:t>поле для ввода логина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</w:rPr>
        <w:t xml:space="preserve">и </w:t>
      </w:r>
      <w:r w:rsidR="00B92859">
        <w:rPr>
          <w:rFonts w:ascii="Times New Roman" w:hAnsi="Times New Roman" w:cs="Times New Roman"/>
          <w:sz w:val="28"/>
          <w:szCs w:val="28"/>
        </w:rPr>
        <w:t>ввода пароля</w:t>
      </w:r>
      <w:r w:rsidR="009A4700">
        <w:rPr>
          <w:rFonts w:ascii="Times New Roman" w:hAnsi="Times New Roman" w:cs="Times New Roman"/>
          <w:sz w:val="28"/>
          <w:szCs w:val="28"/>
        </w:rPr>
        <w:t xml:space="preserve">, </w:t>
      </w:r>
      <w:r w:rsidR="009A470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1 </w:t>
      </w:r>
      <w:r w:rsidR="009A4700">
        <w:rPr>
          <w:rFonts w:ascii="Times New Roman" w:hAnsi="Times New Roman" w:cs="Times New Roman"/>
          <w:sz w:val="28"/>
          <w:szCs w:val="28"/>
        </w:rPr>
        <w:t>–</w:t>
      </w:r>
      <w:r w:rsidR="009A4700" w:rsidRPr="009A4700">
        <w:rPr>
          <w:rFonts w:ascii="Times New Roman" w:hAnsi="Times New Roman" w:cs="Times New Roman"/>
          <w:sz w:val="28"/>
          <w:szCs w:val="28"/>
        </w:rPr>
        <w:t xml:space="preserve"> </w:t>
      </w:r>
      <w:r w:rsidR="009A4700">
        <w:rPr>
          <w:rFonts w:ascii="Times New Roman" w:hAnsi="Times New Roman" w:cs="Times New Roman"/>
          <w:sz w:val="28"/>
          <w:szCs w:val="28"/>
        </w:rPr>
        <w:t>для заголовков на странице</w:t>
      </w:r>
      <w:r w:rsidR="006A4D05">
        <w:rPr>
          <w:rFonts w:ascii="Times New Roman" w:hAnsi="Times New Roman" w:cs="Times New Roman"/>
          <w:sz w:val="28"/>
          <w:szCs w:val="28"/>
        </w:rPr>
        <w:t xml:space="preserve"> </w:t>
      </w:r>
      <w:r w:rsidR="00F259B9">
        <w:rPr>
          <w:rFonts w:ascii="Times New Roman" w:hAnsi="Times New Roman" w:cs="Times New Roman"/>
          <w:sz w:val="28"/>
          <w:szCs w:val="28"/>
        </w:rPr>
        <w:t>(Рис.</w:t>
      </w:r>
      <w:r w:rsidR="009A4700">
        <w:rPr>
          <w:rFonts w:ascii="Times New Roman" w:hAnsi="Times New Roman" w:cs="Times New Roman"/>
          <w:sz w:val="28"/>
          <w:szCs w:val="28"/>
        </w:rPr>
        <w:t>20</w:t>
      </w:r>
      <w:r w:rsidR="00B92859">
        <w:rPr>
          <w:rFonts w:ascii="Times New Roman" w:hAnsi="Times New Roman" w:cs="Times New Roman"/>
          <w:sz w:val="28"/>
          <w:szCs w:val="28"/>
        </w:rPr>
        <w:t>)</w:t>
      </w:r>
      <w:r w:rsidR="009A4700">
        <w:rPr>
          <w:rFonts w:ascii="Times New Roman" w:hAnsi="Times New Roman" w:cs="Times New Roman"/>
          <w:sz w:val="28"/>
          <w:szCs w:val="28"/>
        </w:rPr>
        <w:t>.</w:t>
      </w:r>
    </w:p>
    <w:p w:rsidR="00B33385" w:rsidRPr="00F259B9" w:rsidRDefault="009A4700" w:rsidP="00B33385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5328" behindDoc="0" locked="0" layoutInCell="1" allowOverlap="1" wp14:anchorId="4D18D9A1" wp14:editId="4D61C85C">
                <wp:simplePos x="0" y="0"/>
                <wp:positionH relativeFrom="column">
                  <wp:posOffset>1377772</wp:posOffset>
                </wp:positionH>
                <wp:positionV relativeFrom="paragraph">
                  <wp:posOffset>839647</wp:posOffset>
                </wp:positionV>
                <wp:extent cx="2121408" cy="180975"/>
                <wp:effectExtent l="0" t="57150" r="12700" b="28575"/>
                <wp:wrapNone/>
                <wp:docPr id="1200717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121408" cy="1809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BC48C4" id="AutoShape 89" o:spid="_x0000_s1026" type="#_x0000_t32" style="position:absolute;margin-left:108.5pt;margin-top:66.1pt;width:167.05pt;height:14.25pt;flip:y;z-index:251875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">
                <v:stroke endarrow="block"/>
              </v:shape>
            </w:pict>
          </mc:Fallback>
        </mc:AlternateContent>
      </w:r>
      <w:r w:rsidR="007950A8" w:rsidRPr="007950A8">
        <w:rPr>
          <w:noProof/>
        </w:rPr>
        <w:t xml:space="preserve"> </w:t>
      </w:r>
      <w:r w:rsidRPr="009A4700">
        <w:rPr>
          <w:noProof/>
        </w:rPr>
        <w:drawing>
          <wp:inline distT="0" distB="0" distL="0" distR="0" wp14:anchorId="30DCDC7F" wp14:editId="701271CB">
            <wp:extent cx="4440326" cy="2306786"/>
            <wp:effectExtent l="0" t="0" r="0" b="0"/>
            <wp:docPr id="102482181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821818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78718" cy="2326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2859" w:rsidRPr="00F540C2" w:rsidRDefault="00B92859" w:rsidP="00D57B2D">
      <w:pPr>
        <w:tabs>
          <w:tab w:val="left" w:pos="3840"/>
        </w:tabs>
        <w:spacing w:after="0" w:line="360" w:lineRule="auto"/>
        <w:ind w:firstLine="70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9A4700">
        <w:rPr>
          <w:rFonts w:ascii="Times New Roman" w:hAnsi="Times New Roman" w:cs="Times New Roman"/>
          <w:sz w:val="20"/>
          <w:szCs w:val="20"/>
        </w:rPr>
        <w:t>20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9A4700">
        <w:rPr>
          <w:rFonts w:ascii="Times New Roman" w:hAnsi="Times New Roman" w:cs="Times New Roman"/>
          <w:sz w:val="20"/>
          <w:szCs w:val="20"/>
        </w:rPr>
        <w:t>Страница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6F4E36">
        <w:rPr>
          <w:rFonts w:ascii="Times New Roman" w:hAnsi="Times New Roman" w:cs="Times New Roman"/>
          <w:sz w:val="20"/>
          <w:szCs w:val="20"/>
        </w:rPr>
        <w:t>входа в систему</w:t>
      </w:r>
    </w:p>
    <w:p w:rsidR="006F4E36" w:rsidRPr="00F540C2" w:rsidRDefault="006F4E36">
      <w:pPr>
        <w:rPr>
          <w:rFonts w:ascii="Times New Roman" w:hAnsi="Times New Roman" w:cs="Times New Roman"/>
          <w:b/>
          <w:sz w:val="28"/>
          <w:szCs w:val="28"/>
        </w:rPr>
      </w:pPr>
    </w:p>
    <w:p w:rsidR="00B92859" w:rsidRDefault="00A53E5D" w:rsidP="00B92859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 «Мое портфолио»</w:t>
      </w:r>
      <w:r w:rsidR="00DD6A1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DF3143" w:rsidRPr="0080582D">
        <w:rPr>
          <w:rFonts w:ascii="Times New Roman" w:hAnsi="Times New Roman" w:cs="Times New Roman"/>
          <w:b/>
          <w:sz w:val="28"/>
          <w:szCs w:val="28"/>
        </w:rPr>
        <w:t>(</w:t>
      </w:r>
      <w:r w:rsidR="00F259B9">
        <w:rPr>
          <w:rFonts w:ascii="Times New Roman" w:hAnsi="Times New Roman" w:cs="Times New Roman"/>
          <w:sz w:val="28"/>
          <w:szCs w:val="28"/>
        </w:rPr>
        <w:t>Рис.2</w:t>
      </w:r>
      <w:r w:rsidRPr="00A53E5D">
        <w:rPr>
          <w:rFonts w:ascii="Times New Roman" w:hAnsi="Times New Roman" w:cs="Times New Roman"/>
          <w:sz w:val="28"/>
          <w:szCs w:val="28"/>
        </w:rPr>
        <w:t>1</w:t>
      </w:r>
      <w:r w:rsidR="00DF3143" w:rsidRPr="0080582D">
        <w:rPr>
          <w:rFonts w:ascii="Times New Roman" w:hAnsi="Times New Roman" w:cs="Times New Roman"/>
          <w:b/>
          <w:sz w:val="28"/>
          <w:szCs w:val="28"/>
        </w:rPr>
        <w:t>)</w:t>
      </w:r>
      <w:r w:rsidR="00F1306C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B92859">
        <w:rPr>
          <w:rFonts w:ascii="Times New Roman" w:hAnsi="Times New Roman" w:cs="Times New Roman"/>
          <w:sz w:val="28"/>
          <w:szCs w:val="28"/>
        </w:rPr>
        <w:t xml:space="preserve">При разработке интерфейса этой </w:t>
      </w:r>
      <w:r>
        <w:rPr>
          <w:rFonts w:ascii="Times New Roman" w:hAnsi="Times New Roman" w:cs="Times New Roman"/>
          <w:sz w:val="28"/>
          <w:szCs w:val="28"/>
        </w:rPr>
        <w:t xml:space="preserve">страницы </w:t>
      </w:r>
      <w:r w:rsidR="00B92859">
        <w:rPr>
          <w:rFonts w:ascii="Times New Roman" w:hAnsi="Times New Roman" w:cs="Times New Roman"/>
          <w:sz w:val="28"/>
          <w:szCs w:val="28"/>
        </w:rPr>
        <w:t>был</w:t>
      </w:r>
      <w:r w:rsidR="00660CB5">
        <w:rPr>
          <w:rFonts w:ascii="Times New Roman" w:hAnsi="Times New Roman" w:cs="Times New Roman"/>
          <w:sz w:val="28"/>
          <w:szCs w:val="28"/>
        </w:rPr>
        <w:t>и</w:t>
      </w:r>
      <w:r w:rsidR="00B92859">
        <w:rPr>
          <w:rFonts w:ascii="Times New Roman" w:hAnsi="Times New Roman" w:cs="Times New Roman"/>
          <w:sz w:val="28"/>
          <w:szCs w:val="28"/>
        </w:rPr>
        <w:t xml:space="preserve"> использован</w:t>
      </w:r>
      <w:r w:rsidR="00660CB5">
        <w:rPr>
          <w:rFonts w:ascii="Times New Roman" w:hAnsi="Times New Roman" w:cs="Times New Roman"/>
          <w:sz w:val="28"/>
          <w:szCs w:val="28"/>
        </w:rPr>
        <w:t>ы</w:t>
      </w:r>
      <w:r w:rsidR="00B92859">
        <w:rPr>
          <w:rFonts w:ascii="Times New Roman" w:hAnsi="Times New Roman" w:cs="Times New Roman"/>
          <w:sz w:val="28"/>
          <w:szCs w:val="28"/>
        </w:rPr>
        <w:t xml:space="preserve"> </w:t>
      </w:r>
      <w:r w:rsidR="00660CB5">
        <w:rPr>
          <w:rFonts w:ascii="Times New Roman" w:hAnsi="Times New Roman" w:cs="Times New Roman"/>
          <w:sz w:val="28"/>
          <w:szCs w:val="28"/>
        </w:rPr>
        <w:t>компоненты</w:t>
      </w:r>
      <w:r w:rsidR="00B92859">
        <w:rPr>
          <w:rFonts w:ascii="Times New Roman" w:hAnsi="Times New Roman" w:cs="Times New Roman"/>
          <w:sz w:val="28"/>
          <w:szCs w:val="28"/>
        </w:rPr>
        <w:t>:</w:t>
      </w:r>
    </w:p>
    <w:p w:rsidR="00B92859" w:rsidRDefault="00B92859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m</w:t>
      </w:r>
      <w:r w:rsidR="00A53E5D">
        <w:rPr>
          <w:rFonts w:ascii="Times New Roman" w:hAnsi="Times New Roman"/>
          <w:sz w:val="28"/>
          <w:szCs w:val="28"/>
          <w:lang w:val="en-US"/>
        </w:rPr>
        <w:t>g</w:t>
      </w:r>
      <w:r>
        <w:rPr>
          <w:rFonts w:ascii="Times New Roman" w:hAnsi="Times New Roman"/>
          <w:sz w:val="28"/>
          <w:szCs w:val="28"/>
        </w:rPr>
        <w:t xml:space="preserve"> – для от</w:t>
      </w:r>
      <w:r w:rsidR="007950A8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бражения изображения;</w:t>
      </w:r>
    </w:p>
    <w:p w:rsidR="00B92859" w:rsidRDefault="00B92859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Buttons</w:t>
      </w:r>
      <w:r w:rsidRPr="00B33385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кнопки для</w:t>
      </w:r>
      <w:r w:rsidR="00A53E5D">
        <w:rPr>
          <w:rFonts w:ascii="Times New Roman" w:hAnsi="Times New Roman"/>
          <w:sz w:val="28"/>
          <w:szCs w:val="28"/>
        </w:rPr>
        <w:t xml:space="preserve"> отправки, удаления, выбора, скачивания</w:t>
      </w:r>
      <w:r>
        <w:rPr>
          <w:rFonts w:ascii="Times New Roman" w:hAnsi="Times New Roman"/>
          <w:sz w:val="28"/>
          <w:szCs w:val="28"/>
        </w:rPr>
        <w:t>;</w:t>
      </w:r>
    </w:p>
    <w:p w:rsidR="00B92859" w:rsidRDefault="00A53E5D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nput</w:t>
      </w:r>
      <w:r w:rsidR="00B92859">
        <w:rPr>
          <w:rFonts w:ascii="Times New Roman" w:hAnsi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/>
          <w:sz w:val="28"/>
          <w:szCs w:val="28"/>
        </w:rPr>
        <w:t>поля ввода данных</w:t>
      </w:r>
      <w:r w:rsidR="00B92859">
        <w:rPr>
          <w:rFonts w:ascii="Times New Roman" w:hAnsi="Times New Roman"/>
          <w:sz w:val="28"/>
          <w:szCs w:val="28"/>
        </w:rPr>
        <w:t>;</w:t>
      </w:r>
    </w:p>
    <w:p w:rsidR="00A53E5D" w:rsidRDefault="00A53E5D" w:rsidP="00B92859">
      <w:pPr>
        <w:pStyle w:val="ListParagraph"/>
        <w:numPr>
          <w:ilvl w:val="0"/>
          <w:numId w:val="10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Select</w:t>
      </w:r>
      <w:r w:rsidRPr="00A53E5D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 xml:space="preserve"> для выбора среди набора данных</w:t>
      </w:r>
    </w:p>
    <w:p w:rsidR="00F1306C" w:rsidRDefault="00D57B2D" w:rsidP="00F1306C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6FAB1997" wp14:editId="12019E75">
                <wp:simplePos x="0" y="0"/>
                <wp:positionH relativeFrom="column">
                  <wp:posOffset>3740175</wp:posOffset>
                </wp:positionH>
                <wp:positionV relativeFrom="paragraph">
                  <wp:posOffset>2258644</wp:posOffset>
                </wp:positionV>
                <wp:extent cx="345185" cy="266065"/>
                <wp:effectExtent l="0" t="0" r="74295" b="57785"/>
                <wp:wrapNone/>
                <wp:docPr id="14292567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45185" cy="266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D5742C" id="AutoShape 89" o:spid="_x0000_s1026" type="#_x0000_t32" style="position:absolute;margin-left:294.5pt;margin-top:177.85pt;width:27.2pt;height:20.95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">
                <v:stroke endarrow="block"/>
              </v:shape>
            </w:pict>
          </mc:Fallback>
        </mc:AlternateContent>
      </w: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037A7CE1" wp14:editId="0D156C81">
                <wp:simplePos x="0" y="0"/>
                <wp:positionH relativeFrom="column">
                  <wp:posOffset>-231572</wp:posOffset>
                </wp:positionH>
                <wp:positionV relativeFrom="paragraph">
                  <wp:posOffset>753237</wp:posOffset>
                </wp:positionV>
                <wp:extent cx="4703674" cy="1849223"/>
                <wp:effectExtent l="0" t="38100" r="78105" b="7493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703674" cy="1849223"/>
                          <a:chOff x="-1446254" y="-596873"/>
                          <a:chExt cx="4707697" cy="1852844"/>
                        </a:xfrm>
                      </wpg:grpSpPr>
                      <wpg:grpSp>
                        <wpg:cNvPr id="42" name="Группа 42"/>
                        <wpg:cNvGrpSpPr/>
                        <wpg:grpSpPr>
                          <a:xfrm>
                            <a:off x="-1446254" y="562372"/>
                            <a:ext cx="3975384" cy="548936"/>
                            <a:chOff x="-1510878" y="107723"/>
                            <a:chExt cx="4153018" cy="597798"/>
                          </a:xfrm>
                        </wpg:grpSpPr>
                        <wps:wsp>
                          <wps:cNvPr id="44" name="Прямоугольник 44"/>
                          <wps:cNvSpPr/>
                          <wps:spPr>
                            <a:xfrm>
                              <a:off x="1623032" y="107723"/>
                              <a:ext cx="1019108" cy="413634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756FCB" w:rsidRDefault="00F540C2" w:rsidP="00F1306C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Button</w:t>
                                </w: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8" name="Прямоугольник 438"/>
                          <wps:cNvSpPr/>
                          <wps:spPr>
                            <a:xfrm>
                              <a:off x="-1510878" y="376770"/>
                              <a:ext cx="988437" cy="328751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A53E5D" w:rsidRDefault="00F540C2" w:rsidP="00F1306C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Img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48" name="AutoShape 89"/>
                        <wps:cNvCnPr>
                          <a:cxnSpLocks noChangeShapeType="1"/>
                          <a:stCxn id="44" idx="1"/>
                        </wps:cNvCnPr>
                        <wps:spPr bwMode="auto">
                          <a:xfrm flipH="1" flipV="1">
                            <a:off x="1006407" y="523018"/>
                            <a:ext cx="547170" cy="2290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AutoShape 89"/>
                        <wps:cNvCnPr>
                          <a:cxnSpLocks noChangeShapeType="1"/>
                          <a:stCxn id="44" idx="3"/>
                        </wps:cNvCnPr>
                        <wps:spPr bwMode="auto">
                          <a:xfrm>
                            <a:off x="2529084" y="752074"/>
                            <a:ext cx="732359" cy="393954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4" name="AutoShape 89"/>
                        <wps:cNvCnPr>
                          <a:cxnSpLocks noChangeShapeType="1"/>
                          <a:stCxn id="44" idx="1"/>
                        </wps:cNvCnPr>
                        <wps:spPr bwMode="auto">
                          <a:xfrm flipH="1" flipV="1">
                            <a:off x="772148" y="706256"/>
                            <a:ext cx="781429" cy="4581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AutoShape 89"/>
                        <wps:cNvCnPr>
                          <a:cxnSpLocks noChangeShapeType="1"/>
                          <a:stCxn id="438" idx="2"/>
                        </wps:cNvCnPr>
                        <wps:spPr bwMode="auto">
                          <a:xfrm>
                            <a:off x="-973174" y="1111308"/>
                            <a:ext cx="954604" cy="14466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9" name="AutoShape 89"/>
                        <wps:cNvCnPr>
                          <a:cxnSpLocks noChangeShapeType="1"/>
                          <a:stCxn id="438" idx="0"/>
                        </wps:cNvCnPr>
                        <wps:spPr bwMode="auto">
                          <a:xfrm flipV="1">
                            <a:off x="-973174" y="-596873"/>
                            <a:ext cx="405495" cy="140621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37A7CE1" id="Группа 41" o:spid="_x0000_s1038" style="position:absolute;left:0;text-align:left;margin-left:-18.25pt;margin-top:59.3pt;width:370.35pt;height:145.6pt;z-index:251660288;mso-width-relative:margin;mso-height-relative:margin" coordorigin="-14462,-5968" coordsize="47076,185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">
                <v:group id="Группа 42" o:spid="_x0000_s1039" style="position:absolute;left:-14462;top:5623;width:39753;height:5490" coordorigin="-15108,1077" coordsize="41530,5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Nbr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xE8v4QfIBcPAAAA//8DAFBLAQItABQABgAIAAAAIQDb4fbL7gAAAIUBAAATAAAAAAAAAAAA&#10;AAAAAAAAAABbQ29udGVudF9UeXBlc10ueG1sUEsBAi0AFAAGAAgAAAAhAFr0LFu/AAAAFQEAAAsA&#10;AAAAAAAAAAAAAAAAHwEAAF9yZWxzLy5yZWxzUEsBAi0AFAAGAAgAAAAhAGEQ1uvEAAAA2wAAAA8A&#10;AAAAAAAAAAAAAAAABwIAAGRycy9kb3ducmV2LnhtbFBLBQYAAAAAAwADALcAAAD4AgAAAAA=&#10;">
                  <v:rect id="_x0000_s1040" style="position:absolute;left:16230;top:1077;width:10191;height:41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" fillcolor="white [3201]" strokecolor="black [3200]" strokeweight="2pt">
                    <v:textbox>
                      <w:txbxContent>
                        <w:p w:rsidR="00F540C2" w:rsidRPr="00756FCB" w:rsidRDefault="00F540C2" w:rsidP="00F1306C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Button</w:t>
                          </w: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  <w:t xml:space="preserve"> </w:t>
                          </w:r>
                        </w:p>
                      </w:txbxContent>
                    </v:textbox>
                  </v:rect>
                  <v:rect id="Прямоугольник 438" o:spid="_x0000_s1041" style="position:absolute;left:-15108;top:3767;width:9884;height:32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" fillcolor="white [3201]" strokecolor="black [3200]" strokeweight="2pt">
                    <v:textbox>
                      <w:txbxContent>
                        <w:p w:rsidR="00F540C2" w:rsidRPr="00A53E5D" w:rsidRDefault="00F540C2" w:rsidP="00F1306C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Img</w:t>
                          </w:r>
                        </w:p>
                      </w:txbxContent>
                    </v:textbox>
                  </v:rect>
                </v:group>
                <v:shape id="AutoShape 89" o:spid="_x0000_s1042" type="#_x0000_t32" style="position:absolute;left:10064;top:5230;width:5471;height:2290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">
                  <v:stroke endarrow="block"/>
                </v:shape>
                <v:shape id="AutoShape 89" o:spid="_x0000_s1043" type="#_x0000_t32" style="position:absolute;left:25290;top:7520;width:7324;height:39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">
                  <v:stroke endarrow="block"/>
                </v:shape>
                <v:shape id="AutoShape 89" o:spid="_x0000_s1044" type="#_x0000_t32" style="position:absolute;left:7721;top:7062;width:7814;height:458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">
                  <v:stroke endarrow="block"/>
                </v:shape>
                <v:shape id="AutoShape 89" o:spid="_x0000_s1045" type="#_x0000_t32" style="position:absolute;left:-9731;top:11113;width:9546;height:14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">
                  <v:stroke endarrow="block"/>
                </v:shape>
                <v:shape id="AutoShape 89" o:spid="_x0000_s1046" type="#_x0000_t32" style="position:absolute;left:-9731;top:-5968;width:4055;height:1406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">
                  <v:stroke endarrow="block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EDAADA9" wp14:editId="26452960">
                <wp:simplePos x="0" y="0"/>
                <wp:positionH relativeFrom="column">
                  <wp:posOffset>2688463</wp:posOffset>
                </wp:positionH>
                <wp:positionV relativeFrom="paragraph">
                  <wp:posOffset>1563700</wp:posOffset>
                </wp:positionV>
                <wp:extent cx="420980" cy="51207"/>
                <wp:effectExtent l="0" t="57150" r="17780" b="44450"/>
                <wp:wrapNone/>
                <wp:docPr id="29502864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20980" cy="5120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935306" id="AutoShape 89" o:spid="_x0000_s1026" type="#_x0000_t32" style="position:absolute;margin-left:211.7pt;margin-top:123.15pt;width:33.15pt;height:4.05pt;flip:x y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3520" behindDoc="0" locked="0" layoutInCell="1" allowOverlap="1" wp14:anchorId="2C846FBF" wp14:editId="6FBFAF87">
                <wp:simplePos x="0" y="0"/>
                <wp:positionH relativeFrom="column">
                  <wp:posOffset>2650617</wp:posOffset>
                </wp:positionH>
                <wp:positionV relativeFrom="paragraph">
                  <wp:posOffset>1278408</wp:posOffset>
                </wp:positionV>
                <wp:extent cx="436880" cy="351130"/>
                <wp:effectExtent l="38100" t="38100" r="20320" b="30480"/>
                <wp:wrapNone/>
                <wp:docPr id="34516728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36880" cy="351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78B345" id="AutoShape 89" o:spid="_x0000_s1026" type="#_x0000_t32" style="position:absolute;margin-left:208.7pt;margin-top:100.65pt;width:34.4pt;height:27.65pt;flip:x y;z-index:251883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2234B54A" wp14:editId="5B1BAD73">
                <wp:simplePos x="0" y="0"/>
                <wp:positionH relativeFrom="column">
                  <wp:posOffset>1802054</wp:posOffset>
                </wp:positionH>
                <wp:positionV relativeFrom="paragraph">
                  <wp:posOffset>927277</wp:posOffset>
                </wp:positionV>
                <wp:extent cx="658368" cy="86411"/>
                <wp:effectExtent l="38100" t="0" r="27940" b="85090"/>
                <wp:wrapNone/>
                <wp:docPr id="29455980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58368" cy="8641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87879B" id="AutoShape 89" o:spid="_x0000_s1026" type="#_x0000_t32" style="position:absolute;margin-left:141.9pt;margin-top:73pt;width:51.85pt;height:6.8pt;flip:x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7616" behindDoc="0" locked="0" layoutInCell="1" allowOverlap="1" wp14:anchorId="2234B54A" wp14:editId="5B1BAD73">
                <wp:simplePos x="0" y="0"/>
                <wp:positionH relativeFrom="column">
                  <wp:posOffset>1628012</wp:posOffset>
                </wp:positionH>
                <wp:positionV relativeFrom="paragraph">
                  <wp:posOffset>1037007</wp:posOffset>
                </wp:positionV>
                <wp:extent cx="1060704" cy="753288"/>
                <wp:effectExtent l="38100" t="0" r="25400" b="66040"/>
                <wp:wrapNone/>
                <wp:docPr id="856107340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60704" cy="75328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C77CAA" id="AutoShape 89" o:spid="_x0000_s1026" type="#_x0000_t32" style="position:absolute;margin-left:128.2pt;margin-top:81.65pt;width:83.5pt;height:59.3pt;flip:x;z-index:251887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85568" behindDoc="0" locked="0" layoutInCell="1" allowOverlap="1" wp14:anchorId="5F9FA96C" wp14:editId="0B337B30">
                <wp:simplePos x="0" y="0"/>
                <wp:positionH relativeFrom="margin">
                  <wp:align>center</wp:align>
                </wp:positionH>
                <wp:positionV relativeFrom="paragraph">
                  <wp:posOffset>645617</wp:posOffset>
                </wp:positionV>
                <wp:extent cx="974681" cy="379164"/>
                <wp:effectExtent l="0" t="0" r="16510" b="20955"/>
                <wp:wrapNone/>
                <wp:docPr id="840088616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4681" cy="3791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756FCB" w:rsidRDefault="00F540C2" w:rsidP="00A53E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nput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F9FA96C" id="Прямоугольник 44" o:spid="_x0000_s1047" style="position:absolute;left:0;text-align:left;margin-left:0;margin-top:50.85pt;width:76.75pt;height:29.85pt;z-index:25188556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" fillcolor="white [3201]" strokecolor="black [3200]" strokeweight="2pt">
                <v:textbox>
                  <w:txbxContent>
                    <w:p w:rsidR="00F540C2" w:rsidRPr="00756FCB" w:rsidRDefault="00F540C2" w:rsidP="00A53E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nput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A53E5D">
        <w:rPr>
          <w:noProof/>
        </w:rPr>
        <mc:AlternateContent>
          <mc:Choice Requires="wps">
            <w:drawing>
              <wp:anchor distT="0" distB="0" distL="114300" distR="114300" simplePos="0" relativeHeight="251879424" behindDoc="0" locked="0" layoutInCell="1" allowOverlap="1" wp14:anchorId="06A5016D" wp14:editId="03347909">
                <wp:simplePos x="0" y="0"/>
                <wp:positionH relativeFrom="column">
                  <wp:posOffset>3109678</wp:posOffset>
                </wp:positionH>
                <wp:positionV relativeFrom="paragraph">
                  <wp:posOffset>1405558</wp:posOffset>
                </wp:positionV>
                <wp:extent cx="974681" cy="379164"/>
                <wp:effectExtent l="0" t="0" r="0" b="0"/>
                <wp:wrapNone/>
                <wp:docPr id="753184739" name="Прямоугольник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74681" cy="3791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756FCB" w:rsidRDefault="00F540C2" w:rsidP="00A53E5D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Select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6A5016D" id="_x0000_s1048" style="position:absolute;left:0;text-align:left;margin-left:244.85pt;margin-top:110.65pt;width:76.75pt;height:29.85pt;z-index:251879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" fillcolor="white [3201]" strokecolor="black [3200]" strokeweight="2pt">
                <v:textbox>
                  <w:txbxContent>
                    <w:p w:rsidR="00F540C2" w:rsidRPr="00756FCB" w:rsidRDefault="00F540C2" w:rsidP="00A53E5D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Select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  <w:r w:rsidR="00A53E5D" w:rsidRPr="00A53E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F10B965" wp14:editId="331D665B">
            <wp:extent cx="5193792" cy="2802136"/>
            <wp:effectExtent l="0" t="0" r="6985" b="0"/>
            <wp:docPr id="20741382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4138254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19796" cy="2816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CB5" w:rsidRPr="00F540C2" w:rsidRDefault="00F1306C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F259B9">
        <w:rPr>
          <w:rFonts w:ascii="Times New Roman" w:hAnsi="Times New Roman" w:cs="Times New Roman"/>
          <w:sz w:val="20"/>
          <w:szCs w:val="20"/>
        </w:rPr>
        <w:t>2</w:t>
      </w:r>
      <w:r w:rsidR="00A53E5D">
        <w:rPr>
          <w:rFonts w:ascii="Times New Roman" w:hAnsi="Times New Roman" w:cs="Times New Roman"/>
          <w:sz w:val="20"/>
          <w:szCs w:val="20"/>
        </w:rPr>
        <w:t>1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A53E5D">
        <w:rPr>
          <w:rFonts w:ascii="Times New Roman" w:hAnsi="Times New Roman" w:cs="Times New Roman"/>
          <w:sz w:val="20"/>
          <w:szCs w:val="20"/>
        </w:rPr>
        <w:t>Страница</w:t>
      </w:r>
      <w:r w:rsidR="00660CB5">
        <w:rPr>
          <w:rFonts w:ascii="Times New Roman" w:hAnsi="Times New Roman" w:cs="Times New Roman"/>
          <w:sz w:val="20"/>
          <w:szCs w:val="20"/>
        </w:rPr>
        <w:t xml:space="preserve"> </w:t>
      </w:r>
      <w:r w:rsidR="00A53E5D">
        <w:rPr>
          <w:rFonts w:ascii="Times New Roman" w:hAnsi="Times New Roman" w:cs="Times New Roman"/>
          <w:sz w:val="20"/>
          <w:szCs w:val="20"/>
        </w:rPr>
        <w:t>«Мое портфолио»</w:t>
      </w:r>
    </w:p>
    <w:p w:rsidR="0080582D" w:rsidRDefault="00DF3143" w:rsidP="0080582D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траница </w:t>
      </w:r>
      <w:r w:rsidR="00A53E5D">
        <w:rPr>
          <w:rFonts w:ascii="Times New Roman" w:hAnsi="Times New Roman" w:cs="Times New Roman"/>
          <w:b/>
          <w:sz w:val="28"/>
          <w:szCs w:val="28"/>
        </w:rPr>
        <w:t>«Членство»</w:t>
      </w:r>
      <w:r w:rsidR="00A53E5D" w:rsidRPr="0080582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0582D" w:rsidRPr="0080582D">
        <w:rPr>
          <w:rFonts w:ascii="Times New Roman" w:hAnsi="Times New Roman" w:cs="Times New Roman"/>
          <w:b/>
          <w:sz w:val="28"/>
          <w:szCs w:val="28"/>
        </w:rPr>
        <w:t>(</w:t>
      </w:r>
      <w:r w:rsidR="00CB6E42">
        <w:rPr>
          <w:rFonts w:ascii="Times New Roman" w:hAnsi="Times New Roman" w:cs="Times New Roman"/>
          <w:sz w:val="28"/>
          <w:szCs w:val="28"/>
        </w:rPr>
        <w:t>Рис.</w:t>
      </w:r>
      <w:r w:rsidR="006F4E36">
        <w:rPr>
          <w:rFonts w:ascii="Times New Roman" w:hAnsi="Times New Roman" w:cs="Times New Roman"/>
          <w:sz w:val="28"/>
          <w:szCs w:val="28"/>
        </w:rPr>
        <w:t>2</w:t>
      </w:r>
      <w:r w:rsidR="00A53E5D">
        <w:rPr>
          <w:rFonts w:ascii="Times New Roman" w:hAnsi="Times New Roman" w:cs="Times New Roman"/>
          <w:sz w:val="28"/>
          <w:szCs w:val="28"/>
        </w:rPr>
        <w:t>2</w:t>
      </w:r>
      <w:r w:rsidR="0080582D" w:rsidRPr="0080582D">
        <w:rPr>
          <w:rFonts w:ascii="Times New Roman" w:hAnsi="Times New Roman" w:cs="Times New Roman"/>
          <w:b/>
          <w:sz w:val="28"/>
          <w:szCs w:val="28"/>
        </w:rPr>
        <w:t>)</w:t>
      </w:r>
      <w:r w:rsidR="00660CB5" w:rsidRPr="001D28DF">
        <w:rPr>
          <w:rFonts w:ascii="Times New Roman" w:hAnsi="Times New Roman" w:cs="Times New Roman"/>
          <w:sz w:val="28"/>
          <w:szCs w:val="28"/>
        </w:rPr>
        <w:t xml:space="preserve">. </w:t>
      </w:r>
      <w:r w:rsidR="0080582D">
        <w:rPr>
          <w:rFonts w:ascii="Times New Roman" w:hAnsi="Times New Roman" w:cs="Times New Roman"/>
          <w:sz w:val="28"/>
          <w:szCs w:val="28"/>
        </w:rPr>
        <w:t xml:space="preserve">При разработке интерфейса этой </w:t>
      </w:r>
      <w:r w:rsidR="00A53E5D">
        <w:rPr>
          <w:rFonts w:ascii="Times New Roman" w:hAnsi="Times New Roman" w:cs="Times New Roman"/>
          <w:sz w:val="28"/>
          <w:szCs w:val="28"/>
        </w:rPr>
        <w:t>страницы</w:t>
      </w:r>
      <w:r w:rsidR="0080582D">
        <w:rPr>
          <w:rFonts w:ascii="Times New Roman" w:hAnsi="Times New Roman" w:cs="Times New Roman"/>
          <w:sz w:val="28"/>
          <w:szCs w:val="28"/>
        </w:rPr>
        <w:t xml:space="preserve"> были использованы компоненты:</w:t>
      </w:r>
    </w:p>
    <w:p w:rsidR="0080582D" w:rsidRDefault="00EC5C70" w:rsidP="00DF3143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Img</w:t>
      </w:r>
      <w:r w:rsidR="006F4E36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</w:rPr>
        <w:t>для отображения изображений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660CB5" w:rsidRDefault="00660CB5" w:rsidP="00DF3143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80582D">
        <w:rPr>
          <w:rFonts w:ascii="Times New Roman" w:hAnsi="Times New Roman"/>
          <w:sz w:val="28"/>
          <w:szCs w:val="28"/>
          <w:lang w:val="en-US"/>
        </w:rPr>
        <w:t>Buttons</w:t>
      </w:r>
      <w:r w:rsidRPr="0080582D">
        <w:rPr>
          <w:rFonts w:ascii="Times New Roman" w:hAnsi="Times New Roman"/>
          <w:sz w:val="28"/>
          <w:szCs w:val="28"/>
        </w:rPr>
        <w:t xml:space="preserve"> – </w:t>
      </w:r>
      <w:r w:rsidR="0080582D">
        <w:rPr>
          <w:rFonts w:ascii="Times New Roman" w:hAnsi="Times New Roman"/>
          <w:sz w:val="28"/>
          <w:szCs w:val="28"/>
        </w:rPr>
        <w:t xml:space="preserve">кнопки </w:t>
      </w:r>
      <w:r w:rsidR="00EC5C70">
        <w:rPr>
          <w:rFonts w:ascii="Times New Roman" w:hAnsi="Times New Roman"/>
          <w:sz w:val="28"/>
          <w:szCs w:val="28"/>
        </w:rPr>
        <w:t>отправки заявки и выхода из организации</w:t>
      </w:r>
      <w:r w:rsidRPr="0080582D">
        <w:rPr>
          <w:rFonts w:ascii="Times New Roman" w:hAnsi="Times New Roman"/>
          <w:sz w:val="28"/>
          <w:szCs w:val="28"/>
        </w:rPr>
        <w:t>;</w:t>
      </w:r>
    </w:p>
    <w:p w:rsidR="0080582D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H</w:t>
      </w:r>
      <w:r w:rsidRPr="00EC5C70">
        <w:rPr>
          <w:rFonts w:ascii="Times New Roman" w:hAnsi="Times New Roman"/>
          <w:sz w:val="28"/>
          <w:szCs w:val="28"/>
        </w:rPr>
        <w:t>1</w:t>
      </w:r>
      <w:r w:rsidR="0080582D" w:rsidRPr="006F4E36">
        <w:rPr>
          <w:rFonts w:ascii="Times New Roman" w:hAnsi="Times New Roman"/>
          <w:sz w:val="28"/>
          <w:szCs w:val="28"/>
        </w:rPr>
        <w:t xml:space="preserve"> –</w:t>
      </w:r>
      <w:r>
        <w:rPr>
          <w:rFonts w:ascii="Times New Roman" w:hAnsi="Times New Roman"/>
          <w:sz w:val="28"/>
          <w:szCs w:val="28"/>
        </w:rPr>
        <w:t>заголовок первого уровня</w:t>
      </w:r>
      <w:r w:rsidR="006F4E36" w:rsidRPr="006F4E36">
        <w:rPr>
          <w:rFonts w:ascii="Times New Roman" w:hAnsi="Times New Roman"/>
          <w:sz w:val="28"/>
          <w:szCs w:val="28"/>
        </w:rPr>
        <w:t>;</w:t>
      </w:r>
    </w:p>
    <w:p w:rsidR="00EC5C70" w:rsidRPr="00EC5C70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H2 – </w:t>
      </w:r>
      <w:r>
        <w:rPr>
          <w:rFonts w:ascii="Times New Roman" w:hAnsi="Times New Roman"/>
          <w:sz w:val="28"/>
          <w:szCs w:val="28"/>
        </w:rPr>
        <w:t>заголовок второго уровня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EC5C70" w:rsidRDefault="00EC5C70" w:rsidP="0080582D">
      <w:pPr>
        <w:pStyle w:val="ListParagraph"/>
        <w:numPr>
          <w:ilvl w:val="0"/>
          <w:numId w:val="11"/>
        </w:numPr>
        <w:tabs>
          <w:tab w:val="left" w:pos="3840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P – </w:t>
      </w:r>
      <w:r>
        <w:rPr>
          <w:rFonts w:ascii="Times New Roman" w:hAnsi="Times New Roman"/>
          <w:sz w:val="28"/>
          <w:szCs w:val="28"/>
        </w:rPr>
        <w:t>для отображения текста.</w:t>
      </w:r>
    </w:p>
    <w:p w:rsidR="00660CB5" w:rsidRDefault="00D57B2D" w:rsidP="00660CB5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4000" behindDoc="0" locked="0" layoutInCell="1" allowOverlap="1" wp14:anchorId="230781C6" wp14:editId="720A5D72">
                <wp:simplePos x="0" y="0"/>
                <wp:positionH relativeFrom="column">
                  <wp:posOffset>1999564</wp:posOffset>
                </wp:positionH>
                <wp:positionV relativeFrom="paragraph">
                  <wp:posOffset>1236802</wp:posOffset>
                </wp:positionV>
                <wp:extent cx="1144118" cy="773125"/>
                <wp:effectExtent l="38100" t="38100" r="18415" b="27305"/>
                <wp:wrapNone/>
                <wp:docPr id="118792077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44118" cy="773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12E0CB" id="AutoShape 89" o:spid="_x0000_s1026" type="#_x0000_t32" style="position:absolute;margin-left:157.45pt;margin-top:97.4pt;width:90.1pt;height:60.9pt;flip:x y;z-index:251904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1819B5FE" wp14:editId="2D678114">
                <wp:simplePos x="0" y="0"/>
                <wp:positionH relativeFrom="column">
                  <wp:posOffset>3828364</wp:posOffset>
                </wp:positionH>
                <wp:positionV relativeFrom="paragraph">
                  <wp:posOffset>534543</wp:posOffset>
                </wp:positionV>
                <wp:extent cx="1199693" cy="1480617"/>
                <wp:effectExtent l="0" t="38100" r="57785" b="24765"/>
                <wp:wrapNone/>
                <wp:docPr id="136128672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1199693" cy="148061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D2D3BD" id="AutoShape 89" o:spid="_x0000_s1026" type="#_x0000_t32" style="position:absolute;margin-left:301.45pt;margin-top:42.1pt;width:94.45pt;height:116.6pt;flip:y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6C20E91C" wp14:editId="459BB92E">
                <wp:simplePos x="0" y="0"/>
                <wp:positionH relativeFrom="column">
                  <wp:posOffset>1949882</wp:posOffset>
                </wp:positionH>
                <wp:positionV relativeFrom="paragraph">
                  <wp:posOffset>841781</wp:posOffset>
                </wp:positionV>
                <wp:extent cx="1188974" cy="491389"/>
                <wp:effectExtent l="38100" t="38100" r="30480" b="23495"/>
                <wp:wrapNone/>
                <wp:docPr id="1640870542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188974" cy="49138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D86FEA" id="AutoShape 89" o:spid="_x0000_s1026" type="#_x0000_t32" style="position:absolute;margin-left:153.55pt;margin-top:66.3pt;width:93.6pt;height:38.7pt;flip:x y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7AF2364A" wp14:editId="3919BB74">
                <wp:simplePos x="0" y="0"/>
                <wp:positionH relativeFrom="column">
                  <wp:posOffset>2050770</wp:posOffset>
                </wp:positionH>
                <wp:positionV relativeFrom="paragraph">
                  <wp:posOffset>679019</wp:posOffset>
                </wp:positionV>
                <wp:extent cx="859485" cy="45719"/>
                <wp:effectExtent l="0" t="57150" r="17145" b="50165"/>
                <wp:wrapNone/>
                <wp:docPr id="81328536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859485" cy="457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4F61CA" id="AutoShape 89" o:spid="_x0000_s1026" type="#_x0000_t32" style="position:absolute;margin-left:161.5pt;margin-top:53.45pt;width:67.7pt;height:3.6pt;flip:x y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1712" behindDoc="0" locked="0" layoutInCell="1" allowOverlap="1" wp14:anchorId="7408E4AC" wp14:editId="1439864F">
                <wp:simplePos x="0" y="0"/>
                <wp:positionH relativeFrom="column">
                  <wp:posOffset>608711</wp:posOffset>
                </wp:positionH>
                <wp:positionV relativeFrom="paragraph">
                  <wp:posOffset>783260</wp:posOffset>
                </wp:positionV>
                <wp:extent cx="45719" cy="1064819"/>
                <wp:effectExtent l="76200" t="38100" r="50165" b="21590"/>
                <wp:wrapNone/>
                <wp:docPr id="87080454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5719" cy="1064819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7A056" id="AutoShape 89" o:spid="_x0000_s1026" type="#_x0000_t32" style="position:absolute;margin-left:47.95pt;margin-top:61.65pt;width:3.6pt;height:83.85pt;flip:x y;z-index:251891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EF4D78D" wp14:editId="01FDFA6B">
                <wp:simplePos x="0" y="0"/>
                <wp:positionH relativeFrom="column">
                  <wp:posOffset>697459</wp:posOffset>
                </wp:positionH>
                <wp:positionV relativeFrom="paragraph">
                  <wp:posOffset>1024661</wp:posOffset>
                </wp:positionV>
                <wp:extent cx="490118" cy="804012"/>
                <wp:effectExtent l="0" t="38100" r="62865" b="15240"/>
                <wp:wrapNone/>
                <wp:docPr id="52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0118" cy="804012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0FD294" id="AutoShape 89" o:spid="_x0000_s1026" type="#_x0000_t32" style="position:absolute;margin-left:54.9pt;margin-top:80.7pt;width:38.6pt;height:63.3pt;flip:y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">
                <v:stroke endarrow="block"/>
              </v:shape>
            </w:pict>
          </mc:Fallback>
        </mc:AlternateContent>
      </w:r>
      <w:r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23D69FB2" wp14:editId="7BB92E00">
                <wp:simplePos x="0" y="0"/>
                <wp:positionH relativeFrom="column">
                  <wp:posOffset>1699640</wp:posOffset>
                </wp:positionH>
                <wp:positionV relativeFrom="paragraph">
                  <wp:posOffset>366293</wp:posOffset>
                </wp:positionV>
                <wp:extent cx="939851" cy="80468"/>
                <wp:effectExtent l="38100" t="0" r="12700" b="91440"/>
                <wp:wrapNone/>
                <wp:docPr id="1270686536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39851" cy="80468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2B18BF" id="AutoShape 89" o:spid="_x0000_s1026" type="#_x0000_t32" style="position:absolute;margin-left:133.85pt;margin-top:28.85pt;width:74pt;height:6.35pt;flip:x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">
                <v:stroke endarrow="block"/>
              </v:shape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8096" behindDoc="0" locked="0" layoutInCell="1" allowOverlap="1" wp14:anchorId="0ADB3379" wp14:editId="165253D2">
                <wp:simplePos x="0" y="0"/>
                <wp:positionH relativeFrom="margin">
                  <wp:posOffset>3148965</wp:posOffset>
                </wp:positionH>
                <wp:positionV relativeFrom="paragraph">
                  <wp:posOffset>1165225</wp:posOffset>
                </wp:positionV>
                <wp:extent cx="665480" cy="300990"/>
                <wp:effectExtent l="0" t="0" r="20320" b="22860"/>
                <wp:wrapNone/>
                <wp:docPr id="683191560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B33385" w:rsidRDefault="00F540C2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DB3379" id="Прямоугольник 123" o:spid="_x0000_s1049" style="position:absolute;left:0;text-align:left;margin-left:247.95pt;margin-top:91.75pt;width:52.4pt;height:23.7pt;z-index:2519080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" fillcolor="white [3201]" strokecolor="black [3200]" strokeweight="2pt">
                <v:textbox>
                  <w:txbxContent>
                    <w:p w:rsidR="00F540C2" w:rsidRPr="00B33385" w:rsidRDefault="00F540C2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P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01952" behindDoc="0" locked="0" layoutInCell="1" allowOverlap="1" wp14:anchorId="24247A41" wp14:editId="2672CCAF">
                <wp:simplePos x="0" y="0"/>
                <wp:positionH relativeFrom="margin">
                  <wp:posOffset>3161665</wp:posOffset>
                </wp:positionH>
                <wp:positionV relativeFrom="paragraph">
                  <wp:posOffset>1851025</wp:posOffset>
                </wp:positionV>
                <wp:extent cx="665480" cy="300990"/>
                <wp:effectExtent l="0" t="0" r="20320" b="22860"/>
                <wp:wrapNone/>
                <wp:docPr id="95477127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B33385" w:rsidRDefault="00F540C2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Butt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4247A41" id="_x0000_s1050" style="position:absolute;left:0;text-align:left;margin-left:248.95pt;margin-top:145.75pt;width:52.4pt;height:23.7pt;z-index:2519019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" fillcolor="white [3201]" strokecolor="black [3200]" strokeweight="2pt">
                <v:textbox>
                  <w:txbxContent>
                    <w:p w:rsidR="00F540C2" w:rsidRPr="00B33385" w:rsidRDefault="00F540C2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Button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7856" behindDoc="0" locked="0" layoutInCell="1" allowOverlap="1" wp14:anchorId="16D11CD0" wp14:editId="6F4B0CC2">
                <wp:simplePos x="0" y="0"/>
                <wp:positionH relativeFrom="margin">
                  <wp:posOffset>2920365</wp:posOffset>
                </wp:positionH>
                <wp:positionV relativeFrom="paragraph">
                  <wp:posOffset>631825</wp:posOffset>
                </wp:positionV>
                <wp:extent cx="665480" cy="300990"/>
                <wp:effectExtent l="0" t="0" r="20320" b="22860"/>
                <wp:wrapNone/>
                <wp:docPr id="988933789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B33385" w:rsidRDefault="00F540C2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H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6D11CD0" id="_x0000_s1051" style="position:absolute;left:0;text-align:left;margin-left:229.95pt;margin-top:49.75pt;width:52.4pt;height:23.7pt;z-index:251897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" fillcolor="white [3201]" strokecolor="black [3200]" strokeweight="2pt">
                <v:textbox>
                  <w:txbxContent>
                    <w:p w:rsidR="00F540C2" w:rsidRPr="00B33385" w:rsidRDefault="00F540C2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H2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EC5C70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93760" behindDoc="0" locked="0" layoutInCell="1" allowOverlap="1" wp14:anchorId="4C2FA12F" wp14:editId="5A47722C">
                <wp:simplePos x="0" y="0"/>
                <wp:positionH relativeFrom="margin">
                  <wp:align>center</wp:align>
                </wp:positionH>
                <wp:positionV relativeFrom="paragraph">
                  <wp:posOffset>219075</wp:posOffset>
                </wp:positionV>
                <wp:extent cx="665480" cy="300990"/>
                <wp:effectExtent l="0" t="0" r="20320" b="22860"/>
                <wp:wrapNone/>
                <wp:docPr id="1013456503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B33385" w:rsidRDefault="00F540C2" w:rsidP="00EC5C70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H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2FA12F" id="_x0000_s1052" style="position:absolute;left:0;text-align:left;margin-left:0;margin-top:17.25pt;width:52.4pt;height:23.7pt;z-index:2518937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" fillcolor="white [3201]" strokecolor="black [3200]" strokeweight="2pt">
                <v:textbox>
                  <w:txbxContent>
                    <w:p w:rsidR="00F540C2" w:rsidRPr="00B33385" w:rsidRDefault="00F540C2" w:rsidP="00EC5C70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H1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="00A53E5D" w:rsidRPr="00660CB5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27486EF" wp14:editId="1B693A78">
                <wp:simplePos x="0" y="0"/>
                <wp:positionH relativeFrom="column">
                  <wp:posOffset>301100</wp:posOffset>
                </wp:positionH>
                <wp:positionV relativeFrom="paragraph">
                  <wp:posOffset>1841141</wp:posOffset>
                </wp:positionV>
                <wp:extent cx="665480" cy="300990"/>
                <wp:effectExtent l="0" t="0" r="20320" b="22860"/>
                <wp:wrapNone/>
                <wp:docPr id="123" name="Прямоугольник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5480" cy="30099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B33385" w:rsidRDefault="00F540C2" w:rsidP="00660CB5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Im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7486EF" id="_x0000_s1053" style="position:absolute;left:0;text-align:left;margin-left:23.7pt;margin-top:144.95pt;width:52.4pt;height:23.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" fillcolor="white [3201]" strokecolor="black [3200]" strokeweight="2pt">
                <v:textbox>
                  <w:txbxContent>
                    <w:p w:rsidR="00F540C2" w:rsidRPr="00B33385" w:rsidRDefault="00F540C2" w:rsidP="00660CB5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Img</w:t>
                      </w:r>
                    </w:p>
                  </w:txbxContent>
                </v:textbox>
              </v:rect>
            </w:pict>
          </mc:Fallback>
        </mc:AlternateContent>
      </w:r>
      <w:r w:rsidR="00A53E5D" w:rsidRPr="00A53E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94A6ED" wp14:editId="22A6097C">
            <wp:extent cx="5508345" cy="2745635"/>
            <wp:effectExtent l="0" t="0" r="0" b="0"/>
            <wp:docPr id="59578071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780716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20684" cy="2751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0CB5" w:rsidRPr="00F540C2" w:rsidRDefault="00660CB5" w:rsidP="008058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525AA" w:rsidRPr="001525AA">
        <w:rPr>
          <w:rFonts w:ascii="Times New Roman" w:hAnsi="Times New Roman" w:cs="Times New Roman"/>
          <w:sz w:val="20"/>
          <w:szCs w:val="20"/>
        </w:rPr>
        <w:t>2</w:t>
      </w:r>
      <w:r w:rsidR="00EC5C70" w:rsidRPr="00EC5C70">
        <w:rPr>
          <w:rFonts w:ascii="Times New Roman" w:hAnsi="Times New Roman" w:cs="Times New Roman"/>
          <w:sz w:val="20"/>
          <w:szCs w:val="20"/>
        </w:rPr>
        <w:t>2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DF3143" w:rsidRPr="00DF3143">
        <w:rPr>
          <w:rFonts w:ascii="Times New Roman" w:hAnsi="Times New Roman" w:cs="Times New Roman"/>
          <w:sz w:val="20"/>
          <w:szCs w:val="20"/>
        </w:rPr>
        <w:t xml:space="preserve">Страница </w:t>
      </w:r>
      <w:r w:rsidR="00EC5C70">
        <w:rPr>
          <w:rFonts w:ascii="Times New Roman" w:hAnsi="Times New Roman" w:cs="Times New Roman"/>
          <w:sz w:val="20"/>
          <w:szCs w:val="20"/>
        </w:rPr>
        <w:t>«Членство»</w:t>
      </w:r>
    </w:p>
    <w:p w:rsidR="00CC5174" w:rsidRDefault="00CC5174" w:rsidP="00CC5174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траница</w:t>
      </w:r>
      <w:r w:rsidR="00EC5C70">
        <w:rPr>
          <w:rFonts w:ascii="Times New Roman" w:hAnsi="Times New Roman" w:cs="Times New Roman"/>
          <w:b/>
          <w:sz w:val="28"/>
          <w:szCs w:val="28"/>
        </w:rPr>
        <w:t xml:space="preserve"> «Задолженности»</w:t>
      </w:r>
      <w:r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EC5C70">
        <w:rPr>
          <w:rFonts w:ascii="Times New Roman" w:hAnsi="Times New Roman" w:cs="Times New Roman"/>
          <w:sz w:val="28"/>
          <w:szCs w:val="28"/>
        </w:rPr>
        <w:t>страницы</w:t>
      </w:r>
      <w:r w:rsidRPr="001D28DF">
        <w:rPr>
          <w:rFonts w:ascii="Times New Roman" w:hAnsi="Times New Roman" w:cs="Times New Roman"/>
          <w:sz w:val="28"/>
          <w:szCs w:val="28"/>
        </w:rPr>
        <w:t xml:space="preserve"> состоит из компонентов: </w:t>
      </w:r>
      <w:r w:rsidR="00EC5C70"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EC5C70" w:rsidRPr="00EC5C70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="00EC5C70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6F2655">
        <w:rPr>
          <w:rFonts w:ascii="Times New Roman" w:hAnsi="Times New Roman" w:cs="Times New Roman"/>
          <w:sz w:val="28"/>
          <w:szCs w:val="28"/>
        </w:rPr>
        <w:t>2</w:t>
      </w:r>
      <w:r w:rsidR="00EC5C70" w:rsidRPr="00EC5C7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CC5174" w:rsidRDefault="00D57B2D" w:rsidP="00CC5174">
      <w:pPr>
        <w:tabs>
          <w:tab w:val="left" w:pos="384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4240" behindDoc="0" locked="0" layoutInCell="1" allowOverlap="1" wp14:anchorId="5BF15D9F" wp14:editId="55A1740D">
                <wp:simplePos x="0" y="0"/>
                <wp:positionH relativeFrom="column">
                  <wp:posOffset>785241</wp:posOffset>
                </wp:positionH>
                <wp:positionV relativeFrom="paragraph">
                  <wp:posOffset>435000</wp:posOffset>
                </wp:positionV>
                <wp:extent cx="321869" cy="1075081"/>
                <wp:effectExtent l="0" t="38100" r="59690" b="29845"/>
                <wp:wrapNone/>
                <wp:docPr id="1386333325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1869" cy="1075081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6B4A82" id="AutoShape 89" o:spid="_x0000_s1026" type="#_x0000_t32" style="position:absolute;margin-left:61.85pt;margin-top:34.25pt;width:25.35pt;height:84.65pt;flip:y;z-index:251914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">
                <v:stroke endarrow="block"/>
              </v:shape>
            </w:pict>
          </mc:Fallback>
        </mc:AlternateContent>
      </w:r>
      <w:r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3D03960" wp14:editId="16360C3E">
                <wp:simplePos x="0" y="0"/>
                <wp:positionH relativeFrom="column">
                  <wp:posOffset>2422295</wp:posOffset>
                </wp:positionH>
                <wp:positionV relativeFrom="paragraph">
                  <wp:posOffset>632511</wp:posOffset>
                </wp:positionV>
                <wp:extent cx="206375" cy="1345870"/>
                <wp:effectExtent l="0" t="38100" r="60325" b="26035"/>
                <wp:wrapNone/>
                <wp:docPr id="5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06375" cy="1345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4307FE" id="AutoShape 89" o:spid="_x0000_s1026" type="#_x0000_t32" style="position:absolute;margin-left:190.75pt;margin-top:49.8pt;width:16.25pt;height:105.95pt;flip:y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">
                <v:stroke endarrow="block"/>
              </v:shape>
            </w:pict>
          </mc:Fallback>
        </mc:AlternateContent>
      </w:r>
      <w:r w:rsidR="00EC5C70"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7CD078DC" wp14:editId="64B99405">
                <wp:simplePos x="0" y="0"/>
                <wp:positionH relativeFrom="column">
                  <wp:posOffset>188119</wp:posOffset>
                </wp:positionH>
                <wp:positionV relativeFrom="paragraph">
                  <wp:posOffset>1532789</wp:posOffset>
                </wp:positionV>
                <wp:extent cx="1066800" cy="327660"/>
                <wp:effectExtent l="0" t="0" r="19050" b="15240"/>
                <wp:wrapNone/>
                <wp:docPr id="942299903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EC5C70" w:rsidRDefault="00F540C2" w:rsidP="00EC5C70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H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D078DC" id="Прямоугольник 58" o:spid="_x0000_s1054" style="position:absolute;left:0;text-align:left;margin-left:14.8pt;margin-top:120.7pt;width:84pt;height:25.8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" fillcolor="white [3201]" strokecolor="black [3200]" strokeweight="2pt">
                <v:textbox>
                  <w:txbxContent>
                    <w:p w:rsidR="00F540C2" w:rsidRPr="00EC5C70" w:rsidRDefault="00F540C2" w:rsidP="00EC5C70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H1</w:t>
                      </w:r>
                    </w:p>
                  </w:txbxContent>
                </v:textbox>
              </v:rect>
            </w:pict>
          </mc:Fallback>
        </mc:AlternateContent>
      </w:r>
      <w:r w:rsidR="00EC5C70" w:rsidRPr="002A20A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32805D72" wp14:editId="018DBDBA">
                <wp:simplePos x="0" y="0"/>
                <wp:positionH relativeFrom="column">
                  <wp:posOffset>2090395</wp:posOffset>
                </wp:positionH>
                <wp:positionV relativeFrom="paragraph">
                  <wp:posOffset>1985086</wp:posOffset>
                </wp:positionV>
                <wp:extent cx="1066800" cy="327660"/>
                <wp:effectExtent l="0" t="0" r="19050" b="15240"/>
                <wp:wrapNone/>
                <wp:docPr id="58" name="Прямоугольник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6800" cy="3276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EC5C70" w:rsidRDefault="00F540C2" w:rsidP="00CC5174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  <w:t>Tab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805D72" id="_x0000_s1055" style="position:absolute;left:0;text-align:left;margin-left:164.6pt;margin-top:156.3pt;width:84pt;height:25.8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" fillcolor="white [3201]" strokecolor="black [3200]" strokeweight="2pt">
                <v:textbox>
                  <w:txbxContent>
                    <w:p w:rsidR="00F540C2" w:rsidRPr="00EC5C70" w:rsidRDefault="00F540C2" w:rsidP="00CC5174">
                      <w:pPr>
                        <w:jc w:val="center"/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US"/>
                        </w:rPr>
                        <w:t>Table</w:t>
                      </w:r>
                    </w:p>
                  </w:txbxContent>
                </v:textbox>
              </v:rect>
            </w:pict>
          </mc:Fallback>
        </mc:AlternateContent>
      </w:r>
      <w:r w:rsidR="00EC5C70" w:rsidRPr="00EC5C70">
        <w:rPr>
          <w:noProof/>
        </w:rPr>
        <w:drawing>
          <wp:inline distT="0" distB="0" distL="0" distR="0" wp14:anchorId="0922CF99" wp14:editId="2FB1CA2E">
            <wp:extent cx="5583551" cy="2502768"/>
            <wp:effectExtent l="0" t="0" r="0" b="0"/>
            <wp:docPr id="21469359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693592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37024" cy="2526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5174">
        <w:rPr>
          <w:noProof/>
        </w:rPr>
        <w:t xml:space="preserve"> </w:t>
      </w:r>
    </w:p>
    <w:p w:rsidR="00CC5174" w:rsidRPr="00B33579" w:rsidRDefault="00CC5174" w:rsidP="00CC5174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2655">
        <w:rPr>
          <w:rFonts w:ascii="Times New Roman" w:hAnsi="Times New Roman" w:cs="Times New Roman"/>
          <w:sz w:val="20"/>
          <w:szCs w:val="20"/>
        </w:rPr>
        <w:t>2</w:t>
      </w:r>
      <w:r w:rsidR="00EC5C70" w:rsidRPr="00AD52F9">
        <w:rPr>
          <w:rFonts w:ascii="Times New Roman" w:hAnsi="Times New Roman" w:cs="Times New Roman"/>
          <w:sz w:val="20"/>
          <w:szCs w:val="20"/>
        </w:rPr>
        <w:t>3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EC5C70">
        <w:rPr>
          <w:rFonts w:ascii="Times New Roman" w:hAnsi="Times New Roman" w:cs="Times New Roman"/>
          <w:sz w:val="20"/>
          <w:szCs w:val="20"/>
        </w:rPr>
        <w:t>Страница «Задолженности»</w:t>
      </w:r>
    </w:p>
    <w:p w:rsidR="00CC5174" w:rsidRPr="00D57B2D" w:rsidRDefault="00D57B2D" w:rsidP="00D57B2D">
      <w:pPr>
        <w:tabs>
          <w:tab w:val="left" w:pos="3840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50B79D73" wp14:editId="2F201B65">
                <wp:simplePos x="0" y="0"/>
                <wp:positionH relativeFrom="column">
                  <wp:posOffset>4055325</wp:posOffset>
                </wp:positionH>
                <wp:positionV relativeFrom="paragraph">
                  <wp:posOffset>1613256</wp:posOffset>
                </wp:positionV>
                <wp:extent cx="347701" cy="284353"/>
                <wp:effectExtent l="38100" t="0" r="33655" b="59055"/>
                <wp:wrapNone/>
                <wp:docPr id="101749967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47701" cy="284353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85F53E" id="AutoShape 89" o:spid="_x0000_s1026" type="#_x0000_t32" style="position:absolute;margin-left:319.3pt;margin-top:127.05pt;width:27.4pt;height:22.4pt;flip:x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">
                <v:stroke endarrow="block"/>
              </v:shape>
            </w:pict>
          </mc:Fallback>
        </mc:AlternateContent>
      </w:r>
      <w:r w:rsidRPr="001D28DF">
        <w:rPr>
          <w:rFonts w:ascii="Times New Roman" w:hAnsi="Times New Roman" w:cs="Times New Roman"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803648" behindDoc="0" locked="0" layoutInCell="1" allowOverlap="1" wp14:anchorId="703A8722" wp14:editId="105F18EB">
                <wp:simplePos x="0" y="0"/>
                <wp:positionH relativeFrom="margin">
                  <wp:posOffset>2167814</wp:posOffset>
                </wp:positionH>
                <wp:positionV relativeFrom="paragraph">
                  <wp:posOffset>903884</wp:posOffset>
                </wp:positionV>
                <wp:extent cx="3305895" cy="1031444"/>
                <wp:effectExtent l="0" t="0" r="27940" b="73660"/>
                <wp:wrapNone/>
                <wp:docPr id="60" name="Группа 6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05895" cy="1031444"/>
                          <a:chOff x="1000390" y="651428"/>
                          <a:chExt cx="3311756" cy="1037410"/>
                        </a:xfrm>
                      </wpg:grpSpPr>
                      <wpg:grpSp>
                        <wpg:cNvPr id="62" name="Группа 62"/>
                        <wpg:cNvGrpSpPr/>
                        <wpg:grpSpPr>
                          <a:xfrm>
                            <a:off x="1000390" y="651428"/>
                            <a:ext cx="3311756" cy="794456"/>
                            <a:chOff x="1045090" y="204708"/>
                            <a:chExt cx="3459736" cy="865170"/>
                          </a:xfrm>
                        </wpg:grpSpPr>
                        <wps:wsp>
                          <wps:cNvPr id="64" name="Прямоугольник 64"/>
                          <wps:cNvSpPr/>
                          <wps:spPr>
                            <a:xfrm>
                              <a:off x="3385688" y="757392"/>
                              <a:ext cx="1119138" cy="31248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891303" w:rsidRDefault="00F540C2" w:rsidP="00CC5174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 xml:space="preserve">Button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Прямоугольник 65"/>
                          <wps:cNvSpPr/>
                          <wps:spPr>
                            <a:xfrm>
                              <a:off x="1045090" y="204708"/>
                              <a:ext cx="1477635" cy="312489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540C2" w:rsidRPr="00145311" w:rsidRDefault="00F540C2" w:rsidP="00CC5174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000000" w:themeColor="text1"/>
                                    <w:lang w:val="en-US"/>
                                  </w:rPr>
                                  <w:t>P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67" name="AutoShape 89"/>
                        <wps:cNvCnPr>
                          <a:cxnSpLocks noChangeShapeType="1"/>
                          <a:stCxn id="64" idx="1"/>
                        </wps:cNvCnPr>
                        <wps:spPr bwMode="auto">
                          <a:xfrm flipH="1">
                            <a:off x="2114271" y="1302130"/>
                            <a:ext cx="1126547" cy="386708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03A8722" id="Группа 60" o:spid="_x0000_s1056" style="position:absolute;left:0;text-align:left;margin-left:170.7pt;margin-top:71.15pt;width:260.3pt;height:81.2pt;z-index:251803648;mso-position-horizontal-relative:margin;mso-width-relative:margin;mso-height-relative:margin" coordorigin="10003,6514" coordsize="33117,103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">
                <v:group id="Группа 62" o:spid="_x0000_s1057" style="position:absolute;left:10003;top:6514;width:33118;height:7944" coordorigin="10450,2047" coordsize="34597,86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<v:rect id="_x0000_s1058" style="position:absolute;left:33856;top:7573;width:11192;height:31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" fillcolor="white [3201]" strokecolor="black [3200]" strokeweight="2pt">
                    <v:textbox>
                      <w:txbxContent>
                        <w:p w:rsidR="00F540C2" w:rsidRPr="00891303" w:rsidRDefault="00F540C2" w:rsidP="00CC5174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 xml:space="preserve">Button </w:t>
                          </w:r>
                        </w:p>
                      </w:txbxContent>
                    </v:textbox>
                  </v:rect>
                  <v:rect id="_x0000_s1059" style="position:absolute;left:10450;top:2047;width:14777;height:312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" fillcolor="white [3201]" strokecolor="black [3200]" strokeweight="2pt">
                    <v:textbox>
                      <w:txbxContent>
                        <w:p w:rsidR="00F540C2" w:rsidRPr="00145311" w:rsidRDefault="00F540C2" w:rsidP="00CC5174">
                          <w:pPr>
                            <w:spacing w:after="0" w:line="240" w:lineRule="auto"/>
                            <w:jc w:val="center"/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000000" w:themeColor="text1"/>
                              <w:lang w:val="en-US"/>
                            </w:rPr>
                            <w:t>P</w:t>
                          </w:r>
                        </w:p>
                      </w:txbxContent>
                    </v:textbox>
                  </v:rect>
                </v:group>
                <v:shape id="AutoShape 89" o:spid="_x0000_s1060" type="#_x0000_t32" style="position:absolute;left:21142;top:13021;width:11266;height:386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">
                  <v:stroke endarrow="block"/>
                </v:shape>
                <w10:wrap anchorx="margin"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16288" behindDoc="0" locked="0" layoutInCell="1" allowOverlap="1" wp14:anchorId="605EC37F" wp14:editId="2E7ED214">
                <wp:simplePos x="0" y="0"/>
                <wp:positionH relativeFrom="column">
                  <wp:posOffset>1876729</wp:posOffset>
                </wp:positionH>
                <wp:positionV relativeFrom="paragraph">
                  <wp:posOffset>1130656</wp:posOffset>
                </wp:positionV>
                <wp:extent cx="298399" cy="577850"/>
                <wp:effectExtent l="38100" t="0" r="26035" b="50800"/>
                <wp:wrapNone/>
                <wp:docPr id="856095811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98399" cy="5778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083DC0" id="AutoShape 89" o:spid="_x0000_s1026" type="#_x0000_t32" style="position:absolute;margin-left:147.75pt;margin-top:89.05pt;width:23.5pt;height:45.5pt;flip:x;z-index:25191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B4BA2B3" wp14:editId="0FAD70C4">
                <wp:simplePos x="0" y="0"/>
                <wp:positionH relativeFrom="column">
                  <wp:posOffset>1591437</wp:posOffset>
                </wp:positionH>
                <wp:positionV relativeFrom="paragraph">
                  <wp:posOffset>1094080</wp:posOffset>
                </wp:positionV>
                <wp:extent cx="576377" cy="709345"/>
                <wp:effectExtent l="38100" t="0" r="33655" b="52705"/>
                <wp:wrapNone/>
                <wp:docPr id="5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576377" cy="7093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49AAFF" id="AutoShape 89" o:spid="_x0000_s1026" type="#_x0000_t32" style="position:absolute;margin-left:125.3pt;margin-top:86.15pt;width:45.4pt;height:55.85pt;flip:x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2672" behindDoc="0" locked="0" layoutInCell="1" allowOverlap="1" wp14:anchorId="65950F13" wp14:editId="227032C8">
                <wp:simplePos x="0" y="0"/>
                <wp:positionH relativeFrom="column">
                  <wp:posOffset>1296899</wp:posOffset>
                </wp:positionH>
                <wp:positionV relativeFrom="paragraph">
                  <wp:posOffset>1743964</wp:posOffset>
                </wp:positionV>
                <wp:extent cx="994868" cy="488315"/>
                <wp:effectExtent l="0" t="38100" r="53340" b="26035"/>
                <wp:wrapNone/>
                <wp:docPr id="29228798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994868" cy="4883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6A726B" id="AutoShape 89" o:spid="_x0000_s1026" type="#_x0000_t32" style="position:absolute;margin-left:102.1pt;margin-top:137.3pt;width:78.35pt;height:38.45pt;flip:y;z-index:25193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30624" behindDoc="0" locked="0" layoutInCell="1" allowOverlap="1" wp14:anchorId="18D52326" wp14:editId="43B22EF0">
                <wp:simplePos x="0" y="0"/>
                <wp:positionH relativeFrom="margin">
                  <wp:align>left</wp:align>
                </wp:positionH>
                <wp:positionV relativeFrom="paragraph">
                  <wp:posOffset>2255317</wp:posOffset>
                </wp:positionV>
                <wp:extent cx="1412054" cy="285280"/>
                <wp:effectExtent l="0" t="0" r="17145" b="19685"/>
                <wp:wrapNone/>
                <wp:docPr id="2031741697" name="Прямоугольник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12054" cy="28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145311" w:rsidRDefault="00F540C2" w:rsidP="0014531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>Swip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8D52326" id="Прямоугольник 65" o:spid="_x0000_s1061" style="position:absolute;left:0;text-align:left;margin-left:0;margin-top:177.6pt;width:111.2pt;height:22.45pt;z-index:251930624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" fillcolor="white [3201]" strokecolor="black [3200]" strokeweight="2pt">
                <v:textbox>
                  <w:txbxContent>
                    <w:p w:rsidR="00F540C2" w:rsidRPr="00145311" w:rsidRDefault="00F540C2" w:rsidP="0014531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>Swiper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8576" behindDoc="0" locked="0" layoutInCell="1" allowOverlap="1" wp14:anchorId="56DE3EC4" wp14:editId="271AB959">
                <wp:simplePos x="0" y="0"/>
                <wp:positionH relativeFrom="column">
                  <wp:posOffset>946175</wp:posOffset>
                </wp:positionH>
                <wp:positionV relativeFrom="paragraph">
                  <wp:posOffset>2871672</wp:posOffset>
                </wp:positionV>
                <wp:extent cx="716890" cy="134087"/>
                <wp:effectExtent l="0" t="57150" r="7620" b="37465"/>
                <wp:wrapNone/>
                <wp:docPr id="502301913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16890" cy="134087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4723C" id="AutoShape 89" o:spid="_x0000_s1026" type="#_x0000_t32" style="position:absolute;margin-left:74.5pt;margin-top:226.1pt;width:56.45pt;height:10.55pt;flip:y;z-index:25192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926528" behindDoc="0" locked="0" layoutInCell="1" allowOverlap="1" wp14:anchorId="42DD3D6D" wp14:editId="3C8A5BCF">
                <wp:simplePos x="0" y="0"/>
                <wp:positionH relativeFrom="column">
                  <wp:posOffset>-123216</wp:posOffset>
                </wp:positionH>
                <wp:positionV relativeFrom="paragraph">
                  <wp:posOffset>2906472</wp:posOffset>
                </wp:positionV>
                <wp:extent cx="1069468" cy="285279"/>
                <wp:effectExtent l="0" t="0" r="0" b="0"/>
                <wp:wrapNone/>
                <wp:docPr id="1930933640" name="Прямоугольник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69468" cy="28527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540C2" w:rsidRPr="00891303" w:rsidRDefault="00F540C2" w:rsidP="00145311">
                            <w:pPr>
                              <w:spacing w:after="0"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lang w:val="en-US"/>
                              </w:rPr>
                              <w:t xml:space="preserve">Button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2DD3D6D" id="Прямоугольник 64" o:spid="_x0000_s1062" style="position:absolute;left:0;text-align:left;margin-left:-9.7pt;margin-top:228.85pt;width:84.2pt;height:22.45pt;z-index:251926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" fillcolor="white [3201]" strokecolor="black [3200]" strokeweight="2pt">
                <v:textbox>
                  <w:txbxContent>
                    <w:p w:rsidR="00F540C2" w:rsidRPr="00891303" w:rsidRDefault="00F540C2" w:rsidP="00145311">
                      <w:pPr>
                        <w:spacing w:after="0" w:line="24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lang w:val="en-US"/>
                        </w:rPr>
                        <w:t xml:space="preserve">Button </w:t>
                      </w:r>
                    </w:p>
                  </w:txbxContent>
                </v:textbox>
              </v:rect>
            </w:pict>
          </mc:Fallback>
        </mc:AlternateContent>
      </w:r>
      <w:r w:rsidR="00AD52F9">
        <w:rPr>
          <w:rFonts w:ascii="Times New Roman" w:hAnsi="Times New Roman" w:cs="Times New Roman"/>
          <w:b/>
          <w:sz w:val="28"/>
          <w:szCs w:val="28"/>
        </w:rPr>
        <w:t>Страница «Возможности»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. Интерфейс данной </w:t>
      </w:r>
      <w:r w:rsidR="00AD52F9">
        <w:rPr>
          <w:rFonts w:ascii="Times New Roman" w:hAnsi="Times New Roman" w:cs="Times New Roman"/>
          <w:sz w:val="28"/>
          <w:szCs w:val="28"/>
        </w:rPr>
        <w:t>страницы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 состоит из </w:t>
      </w:r>
      <w:r w:rsidRPr="00D57B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их </w:t>
      </w:r>
      <w:r w:rsidR="00CC5174" w:rsidRPr="001D28DF">
        <w:rPr>
          <w:rFonts w:ascii="Times New Roman" w:hAnsi="Times New Roman" w:cs="Times New Roman"/>
          <w:sz w:val="28"/>
          <w:szCs w:val="28"/>
        </w:rPr>
        <w:t>компонентов</w:t>
      </w:r>
      <w:r>
        <w:rPr>
          <w:rFonts w:ascii="Times New Roman" w:hAnsi="Times New Roman" w:cs="Times New Roman"/>
          <w:sz w:val="28"/>
          <w:szCs w:val="28"/>
        </w:rPr>
        <w:t>, как</w:t>
      </w:r>
      <w:r w:rsidR="00CC5174" w:rsidRPr="001D28DF">
        <w:rPr>
          <w:rFonts w:ascii="Times New Roman" w:hAnsi="Times New Roman" w:cs="Times New Roman"/>
          <w:sz w:val="28"/>
          <w:szCs w:val="28"/>
        </w:rPr>
        <w:t xml:space="preserve"> </w:t>
      </w:r>
      <w:r w:rsidR="00AD52F9">
        <w:rPr>
          <w:rFonts w:ascii="Times New Roman" w:hAnsi="Times New Roman" w:cs="Times New Roman"/>
          <w:sz w:val="28"/>
          <w:szCs w:val="28"/>
          <w:lang w:val="en-US"/>
        </w:rPr>
        <w:t>Swiper</w:t>
      </w:r>
      <w:r w:rsidR="00AD52F9" w:rsidRPr="00AD52F9">
        <w:rPr>
          <w:rFonts w:ascii="Times New Roman" w:hAnsi="Times New Roman" w:cs="Times New Roman"/>
          <w:sz w:val="28"/>
          <w:szCs w:val="28"/>
        </w:rPr>
        <w:t xml:space="preserve"> </w:t>
      </w:r>
      <w:r w:rsidR="00145311">
        <w:rPr>
          <w:rFonts w:ascii="Times New Roman" w:hAnsi="Times New Roman" w:cs="Times New Roman"/>
          <w:sz w:val="28"/>
          <w:szCs w:val="28"/>
        </w:rPr>
        <w:t>–</w:t>
      </w:r>
      <w:r w:rsidR="00AD52F9" w:rsidRPr="00AD52F9">
        <w:rPr>
          <w:rFonts w:ascii="Times New Roman" w:hAnsi="Times New Roman" w:cs="Times New Roman"/>
          <w:sz w:val="28"/>
          <w:szCs w:val="28"/>
        </w:rPr>
        <w:t xml:space="preserve"> </w:t>
      </w:r>
      <w:r w:rsidR="00AD52F9">
        <w:rPr>
          <w:rFonts w:ascii="Times New Roman" w:hAnsi="Times New Roman" w:cs="Times New Roman"/>
          <w:sz w:val="28"/>
          <w:szCs w:val="28"/>
        </w:rPr>
        <w:t>слайдер</w:t>
      </w:r>
      <w:r w:rsidR="00145311">
        <w:rPr>
          <w:rFonts w:ascii="Times New Roman" w:hAnsi="Times New Roman" w:cs="Times New Roman"/>
          <w:sz w:val="28"/>
          <w:szCs w:val="28"/>
        </w:rPr>
        <w:t xml:space="preserve"> для отображения данных, </w:t>
      </w:r>
      <w:r w:rsidR="00145311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CC5174" w:rsidRPr="00F115C9">
        <w:rPr>
          <w:rFonts w:ascii="Times New Roman" w:hAnsi="Times New Roman" w:cs="Times New Roman"/>
          <w:sz w:val="28"/>
          <w:szCs w:val="28"/>
        </w:rPr>
        <w:t xml:space="preserve"> – </w:t>
      </w:r>
      <w:r w:rsidR="00145311">
        <w:rPr>
          <w:rFonts w:ascii="Times New Roman" w:hAnsi="Times New Roman" w:cs="Times New Roman"/>
          <w:sz w:val="28"/>
          <w:szCs w:val="28"/>
        </w:rPr>
        <w:t>для текста</w:t>
      </w:r>
      <w:r w:rsidR="00CC5174">
        <w:rPr>
          <w:rFonts w:ascii="Times New Roman" w:hAnsi="Times New Roman" w:cs="Times New Roman"/>
          <w:sz w:val="28"/>
          <w:szCs w:val="28"/>
        </w:rPr>
        <w:t xml:space="preserve"> и кнопок</w:t>
      </w:r>
      <w:r w:rsidR="00145311">
        <w:rPr>
          <w:rFonts w:ascii="Times New Roman" w:hAnsi="Times New Roman" w:cs="Times New Roman"/>
          <w:sz w:val="28"/>
          <w:szCs w:val="28"/>
        </w:rPr>
        <w:t>и</w:t>
      </w:r>
      <w:r w:rsidR="00CC5174">
        <w:rPr>
          <w:rFonts w:ascii="Times New Roman" w:hAnsi="Times New Roman" w:cs="Times New Roman"/>
          <w:sz w:val="28"/>
          <w:szCs w:val="28"/>
        </w:rPr>
        <w:t xml:space="preserve"> </w:t>
      </w:r>
      <w:r w:rsidR="00CC5174">
        <w:rPr>
          <w:rFonts w:ascii="Times New Roman" w:hAnsi="Times New Roman" w:cs="Times New Roman"/>
          <w:sz w:val="28"/>
          <w:szCs w:val="28"/>
          <w:lang w:val="en-US"/>
        </w:rPr>
        <w:t>Button</w:t>
      </w:r>
      <w:r w:rsidR="00CC5174" w:rsidRPr="00807F48">
        <w:rPr>
          <w:rFonts w:ascii="Times New Roman" w:hAnsi="Times New Roman" w:cs="Times New Roman"/>
          <w:sz w:val="28"/>
          <w:szCs w:val="28"/>
        </w:rPr>
        <w:t xml:space="preserve"> </w:t>
      </w:r>
      <w:r w:rsidR="00CC5174">
        <w:rPr>
          <w:rFonts w:ascii="Times New Roman" w:hAnsi="Times New Roman" w:cs="Times New Roman"/>
          <w:sz w:val="28"/>
          <w:szCs w:val="28"/>
        </w:rPr>
        <w:t>(Рис.</w:t>
      </w:r>
      <w:r w:rsidR="006F2655">
        <w:rPr>
          <w:rFonts w:ascii="Times New Roman" w:hAnsi="Times New Roman" w:cs="Times New Roman"/>
          <w:sz w:val="28"/>
          <w:szCs w:val="28"/>
        </w:rPr>
        <w:t>2</w:t>
      </w:r>
      <w:r w:rsidR="00145311" w:rsidRPr="00D57B2D">
        <w:rPr>
          <w:rFonts w:ascii="Times New Roman" w:hAnsi="Times New Roman" w:cs="Times New Roman"/>
          <w:sz w:val="28"/>
          <w:szCs w:val="28"/>
        </w:rPr>
        <w:t>4</w:t>
      </w:r>
      <w:r w:rsidR="00CC5174">
        <w:rPr>
          <w:rFonts w:ascii="Times New Roman" w:hAnsi="Times New Roman" w:cs="Times New Roman"/>
          <w:sz w:val="28"/>
          <w:szCs w:val="28"/>
        </w:rPr>
        <w:t>)</w:t>
      </w:r>
      <w:r w:rsidR="00CC5174" w:rsidRPr="001525AA">
        <w:rPr>
          <w:noProof/>
        </w:rPr>
        <w:t xml:space="preserve"> </w:t>
      </w:r>
      <w:r w:rsidR="00AD52F9" w:rsidRPr="00AD52F9">
        <w:rPr>
          <w:noProof/>
        </w:rPr>
        <w:drawing>
          <wp:inline distT="0" distB="0" distL="0" distR="0" wp14:anchorId="0D9A3496" wp14:editId="1C216741">
            <wp:extent cx="5940425" cy="2951480"/>
            <wp:effectExtent l="0" t="0" r="3175" b="1270"/>
            <wp:docPr id="1527138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71388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EE9" w:rsidRDefault="00CC5174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6F2655">
        <w:rPr>
          <w:rFonts w:ascii="Times New Roman" w:hAnsi="Times New Roman" w:cs="Times New Roman"/>
          <w:sz w:val="20"/>
          <w:szCs w:val="20"/>
        </w:rPr>
        <w:t>2</w:t>
      </w:r>
      <w:r w:rsidR="00145311" w:rsidRPr="00BF2E38">
        <w:rPr>
          <w:rFonts w:ascii="Times New Roman" w:hAnsi="Times New Roman" w:cs="Times New Roman"/>
          <w:sz w:val="20"/>
          <w:szCs w:val="20"/>
        </w:rPr>
        <w:t>4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Страница «Возможности»</w:t>
      </w:r>
    </w:p>
    <w:p w:rsidR="00D57B2D" w:rsidRPr="00D57B2D" w:rsidRDefault="00D57B2D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24577D" w:rsidRPr="007F2CFD" w:rsidRDefault="0024577D" w:rsidP="005E166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67" w:name="_Toc72446671"/>
      <w:r w:rsidRPr="007F2CFD">
        <w:rPr>
          <w:b/>
          <w:sz w:val="28"/>
          <w:szCs w:val="28"/>
        </w:rPr>
        <w:t>3.7 Описание структуры выходной информации</w:t>
      </w:r>
      <w:bookmarkEnd w:id="64"/>
      <w:bookmarkEnd w:id="65"/>
      <w:bookmarkEnd w:id="66"/>
      <w:bookmarkEnd w:id="67"/>
    </w:p>
    <w:p w:rsidR="00DB0E09" w:rsidRDefault="00DB0E09" w:rsidP="00DB0E09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68" w:name="_Toc421974612"/>
      <w:bookmarkStart w:id="69" w:name="_Toc422130273"/>
      <w:bookmarkStart w:id="70" w:name="_Toc422155373"/>
      <w:r>
        <w:rPr>
          <w:rFonts w:ascii="Times New Roman" w:hAnsi="Times New Roman" w:cs="Times New Roman"/>
          <w:color w:val="000000"/>
          <w:sz w:val="28"/>
          <w:szCs w:val="28"/>
        </w:rPr>
        <w:t xml:space="preserve">Выходными данными являются </w:t>
      </w:r>
      <w:r w:rsidR="00145311">
        <w:rPr>
          <w:rFonts w:ascii="Times New Roman" w:hAnsi="Times New Roman" w:cs="Times New Roman"/>
          <w:color w:val="000000"/>
          <w:sz w:val="28"/>
          <w:szCs w:val="28"/>
        </w:rPr>
        <w:t>журнал, долги, членство, достежения и будущее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B0E09" w:rsidRDefault="00145311" w:rsidP="00DB0E0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5311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8F96EC" wp14:editId="62C4EFBF">
            <wp:extent cx="5940425" cy="1706880"/>
            <wp:effectExtent l="0" t="0" r="3175" b="7620"/>
            <wp:docPr id="9768897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6889752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09" w:rsidRDefault="00DB0E09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45311">
        <w:rPr>
          <w:rFonts w:ascii="Times New Roman" w:hAnsi="Times New Roman" w:cs="Times New Roman"/>
          <w:sz w:val="20"/>
          <w:szCs w:val="20"/>
        </w:rPr>
        <w:t>25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Журнал</w:t>
      </w:r>
    </w:p>
    <w:p w:rsidR="00145311" w:rsidRPr="00572900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DB0E09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lastRenderedPageBreak/>
        <w:drawing>
          <wp:inline distT="0" distB="0" distL="0" distR="0" wp14:anchorId="2E1DE04B" wp14:editId="7D096917">
            <wp:extent cx="5940425" cy="1674495"/>
            <wp:effectExtent l="0" t="0" r="3175" b="1905"/>
            <wp:docPr id="27330765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330765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7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0E09" w:rsidRDefault="00DB0E09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 w:rsidR="00145311">
        <w:rPr>
          <w:rFonts w:ascii="Times New Roman" w:hAnsi="Times New Roman" w:cs="Times New Roman"/>
          <w:sz w:val="20"/>
          <w:szCs w:val="20"/>
        </w:rPr>
        <w:t>26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 w:rsidR="00145311">
        <w:rPr>
          <w:rFonts w:ascii="Times New Roman" w:hAnsi="Times New Roman" w:cs="Times New Roman"/>
          <w:sz w:val="20"/>
          <w:szCs w:val="20"/>
        </w:rPr>
        <w:t>Достижения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18D3586E" wp14:editId="4BBF1004">
            <wp:extent cx="5940425" cy="1221105"/>
            <wp:effectExtent l="0" t="0" r="3175" b="0"/>
            <wp:docPr id="4611691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1169105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311" w:rsidRDefault="00145311" w:rsidP="00145311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7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Членство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6799371" wp14:editId="4A72B887">
            <wp:extent cx="5940425" cy="553720"/>
            <wp:effectExtent l="0" t="0" r="3175" b="0"/>
            <wp:docPr id="14920306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2030692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311" w:rsidRDefault="00145311" w:rsidP="00145311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8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Задолжности</w:t>
      </w:r>
    </w:p>
    <w:p w:rsidR="00145311" w:rsidRDefault="00145311" w:rsidP="00DB0E09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45311">
        <w:rPr>
          <w:rFonts w:ascii="Times New Roman" w:hAnsi="Times New Roman" w:cs="Times New Roman"/>
          <w:noProof/>
          <w:sz w:val="20"/>
          <w:szCs w:val="20"/>
        </w:rPr>
        <w:drawing>
          <wp:inline distT="0" distB="0" distL="0" distR="0" wp14:anchorId="6EA3F591" wp14:editId="21C71C22">
            <wp:extent cx="4593946" cy="2907126"/>
            <wp:effectExtent l="0" t="0" r="0" b="7620"/>
            <wp:docPr id="167311008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3110084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613706" cy="29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1BBF" w:rsidRPr="00D57B2D" w:rsidRDefault="00145311" w:rsidP="00D57B2D">
      <w:pPr>
        <w:tabs>
          <w:tab w:val="left" w:pos="7845"/>
        </w:tabs>
        <w:spacing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1E35F5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29</w:t>
      </w:r>
      <w:r w:rsidRPr="001E35F5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Возможности</w:t>
      </w:r>
    </w:p>
    <w:p w:rsidR="0024577D" w:rsidRPr="00446658" w:rsidRDefault="0024577D" w:rsidP="00D57B2D">
      <w:pPr>
        <w:spacing w:after="0" w:line="360" w:lineRule="auto"/>
        <w:ind w:firstLine="709"/>
        <w:jc w:val="both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  <w:bookmarkStart w:id="71" w:name="_Toc72446672"/>
      <w:r w:rsidRPr="0044665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 </w:t>
      </w:r>
      <w:bookmarkEnd w:id="68"/>
      <w:bookmarkEnd w:id="69"/>
      <w:bookmarkEnd w:id="70"/>
      <w:r w:rsidR="00446658">
        <w:rPr>
          <w:rFonts w:ascii="Times New Roman" w:hAnsi="Times New Roman" w:cs="Times New Roman"/>
          <w:b/>
          <w:sz w:val="28"/>
          <w:szCs w:val="28"/>
        </w:rPr>
        <w:t>РУКОВОДСТВО ПОЛЬЗОВАТЕЛЯ</w:t>
      </w:r>
      <w:bookmarkEnd w:id="71"/>
    </w:p>
    <w:p w:rsidR="0024577D" w:rsidRPr="00446658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2" w:name="_Toc421974613"/>
      <w:bookmarkStart w:id="73" w:name="_Toc422130274"/>
      <w:bookmarkStart w:id="74" w:name="_Toc422155374"/>
      <w:bookmarkStart w:id="75" w:name="_Toc72446673"/>
      <w:r w:rsidRPr="00446658">
        <w:rPr>
          <w:b/>
          <w:sz w:val="28"/>
          <w:szCs w:val="28"/>
        </w:rPr>
        <w:t>4.1 Назначение программного средства</w:t>
      </w:r>
      <w:bookmarkEnd w:id="72"/>
      <w:bookmarkEnd w:id="73"/>
      <w:bookmarkEnd w:id="74"/>
      <w:bookmarkEnd w:id="75"/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21974614"/>
      <w:bookmarkStart w:id="77" w:name="_Toc422130275"/>
      <w:bookmarkStart w:id="78" w:name="_Toc422155375"/>
      <w:r w:rsidRPr="004E10F5">
        <w:rPr>
          <w:rFonts w:ascii="Times New Roman" w:hAnsi="Times New Roman" w:cs="Times New Roman"/>
          <w:sz w:val="28"/>
          <w:szCs w:val="28"/>
        </w:rPr>
        <w:t xml:space="preserve">Назначением программного средства является </w:t>
      </w:r>
      <w:r w:rsidR="005A35C5">
        <w:rPr>
          <w:rFonts w:ascii="Times New Roman" w:hAnsi="Times New Roman" w:cs="Times New Roman"/>
          <w:sz w:val="28"/>
          <w:szCs w:val="28"/>
        </w:rPr>
        <w:t xml:space="preserve">автоматизация деятельности </w:t>
      </w:r>
      <w:r w:rsidR="00BF2E38">
        <w:rPr>
          <w:rFonts w:ascii="Times New Roman" w:hAnsi="Times New Roman" w:cs="Times New Roman"/>
          <w:sz w:val="28"/>
          <w:szCs w:val="28"/>
        </w:rPr>
        <w:t>колледж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4577D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79" w:name="_Toc72446674"/>
      <w:r w:rsidRPr="00446658">
        <w:rPr>
          <w:b/>
          <w:sz w:val="28"/>
          <w:szCs w:val="28"/>
        </w:rPr>
        <w:t xml:space="preserve">4.2 </w:t>
      </w:r>
      <w:bookmarkEnd w:id="76"/>
      <w:bookmarkEnd w:id="77"/>
      <w:bookmarkEnd w:id="78"/>
      <w:r w:rsidR="001C170C">
        <w:rPr>
          <w:b/>
          <w:sz w:val="28"/>
          <w:szCs w:val="28"/>
        </w:rPr>
        <w:t>Условия выполнения программного средства</w:t>
      </w:r>
      <w:bookmarkEnd w:id="79"/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Условия, при соблюдении которых возможно выполнение работы с программным продуктом:</w:t>
      </w:r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-Компьютер </w:t>
      </w:r>
      <w:r w:rsidR="00BF2E38">
        <w:rPr>
          <w:rFonts w:ascii="Times New Roman" w:hAnsi="Times New Roman" w:cs="Times New Roman"/>
          <w:sz w:val="28"/>
          <w:szCs w:val="28"/>
        </w:rPr>
        <w:t>имеет доступ в интернет.</w:t>
      </w:r>
    </w:p>
    <w:p w:rsidR="00FC2DDF" w:rsidRP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 xml:space="preserve">Подготовительные действия: </w:t>
      </w:r>
    </w:p>
    <w:p w:rsidR="00FC2DDF" w:rsidRDefault="00FC2DDF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2DDF">
        <w:rPr>
          <w:rFonts w:ascii="Times New Roman" w:hAnsi="Times New Roman" w:cs="Times New Roman"/>
          <w:sz w:val="28"/>
          <w:szCs w:val="28"/>
        </w:rPr>
        <w:t>-</w:t>
      </w:r>
      <w:r w:rsidR="00BF2E38">
        <w:rPr>
          <w:rFonts w:ascii="Times New Roman" w:hAnsi="Times New Roman" w:cs="Times New Roman"/>
          <w:sz w:val="28"/>
          <w:szCs w:val="28"/>
        </w:rPr>
        <w:t xml:space="preserve">Произвести переход по ссылке </w:t>
      </w:r>
      <w:hyperlink r:id="rId41" w:history="1">
        <w:r w:rsidR="00D57B2D" w:rsidRPr="002B1CBE">
          <w:rPr>
            <w:rStyle w:val="Hyperlink"/>
            <w:rFonts w:ascii="Times New Roman" w:hAnsi="Times New Roman" w:cs="Times New Roman"/>
            <w:sz w:val="28"/>
            <w:szCs w:val="28"/>
          </w:rPr>
          <w:t>http://prod.dvotch.ru/Login</w:t>
        </w:r>
      </w:hyperlink>
      <w:r w:rsidRPr="00FC2DDF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4577D" w:rsidRPr="00B46382" w:rsidRDefault="0024577D" w:rsidP="00BB26AD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80" w:name="_Toc421974615"/>
      <w:bookmarkStart w:id="81" w:name="_Toc422130276"/>
      <w:bookmarkStart w:id="82" w:name="_Toc422155376"/>
      <w:bookmarkStart w:id="83" w:name="_Toc72446675"/>
      <w:r w:rsidRPr="00B46382">
        <w:rPr>
          <w:b/>
          <w:sz w:val="28"/>
          <w:szCs w:val="28"/>
        </w:rPr>
        <w:t>4.3 Эксплуатация программного средства</w:t>
      </w:r>
      <w:bookmarkEnd w:id="80"/>
      <w:bookmarkEnd w:id="81"/>
      <w:bookmarkEnd w:id="82"/>
      <w:bookmarkEnd w:id="83"/>
    </w:p>
    <w:p w:rsidR="003F797D" w:rsidRDefault="0024577D" w:rsidP="00B054A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Этот раздел содержит обзор приложений </w:t>
      </w:r>
      <w:r w:rsidR="00B46382">
        <w:rPr>
          <w:rFonts w:ascii="Times New Roman" w:hAnsi="Times New Roman" w:cs="Times New Roman"/>
          <w:sz w:val="28"/>
          <w:szCs w:val="28"/>
        </w:rPr>
        <w:t>«</w:t>
      </w:r>
      <w:r w:rsidR="00656C1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656C17" w:rsidRPr="00656C17">
        <w:rPr>
          <w:rFonts w:ascii="Times New Roman" w:hAnsi="Times New Roman" w:cs="Times New Roman"/>
          <w:sz w:val="28"/>
          <w:szCs w:val="28"/>
        </w:rPr>
        <w:t xml:space="preserve"> 1.0</w:t>
      </w:r>
      <w:r w:rsidR="00B46382">
        <w:rPr>
          <w:rFonts w:ascii="Times New Roman" w:hAnsi="Times New Roman" w:cs="Times New Roman"/>
          <w:sz w:val="28"/>
          <w:szCs w:val="28"/>
        </w:rPr>
        <w:t>»</w:t>
      </w:r>
      <w:r w:rsidRPr="0024577D">
        <w:rPr>
          <w:rFonts w:ascii="Times New Roman" w:hAnsi="Times New Roman" w:cs="Times New Roman"/>
          <w:sz w:val="28"/>
          <w:szCs w:val="28"/>
        </w:rPr>
        <w:t xml:space="preserve"> и ее основных параметров.</w:t>
      </w:r>
    </w:p>
    <w:p w:rsidR="00EB4552" w:rsidRDefault="0024577D" w:rsidP="00D57B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797D">
        <w:rPr>
          <w:rFonts w:ascii="Times New Roman" w:hAnsi="Times New Roman" w:cs="Times New Roman"/>
          <w:sz w:val="28"/>
          <w:szCs w:val="28"/>
        </w:rPr>
        <w:t>Активировать копию программы</w:t>
      </w:r>
      <w:r w:rsidR="002D0D2B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StudentCabinet 1.0</w:t>
      </w:r>
      <w:r w:rsidR="00D46FBD">
        <w:rPr>
          <w:rFonts w:ascii="Times New Roman" w:hAnsi="Times New Roman" w:cs="Times New Roman"/>
          <w:sz w:val="28"/>
          <w:szCs w:val="28"/>
        </w:rPr>
        <w:t xml:space="preserve"> </w:t>
      </w:r>
      <w:r w:rsidRPr="003F797D">
        <w:rPr>
          <w:rFonts w:ascii="Times New Roman" w:hAnsi="Times New Roman" w:cs="Times New Roman"/>
          <w:sz w:val="28"/>
          <w:szCs w:val="28"/>
        </w:rPr>
        <w:t xml:space="preserve">можно сразу после её установки, когда появится окно подтверждения подлинности Вашей версии. Ключ активации расположен внутри упаковки программного продукта. Для успешного выполнения активации ключ активации необходимо вводить именно в том виде, в котором он </w:t>
      </w:r>
      <w:r w:rsidR="00EB4552">
        <w:rPr>
          <w:rFonts w:ascii="Times New Roman" w:hAnsi="Times New Roman" w:cs="Times New Roman"/>
          <w:sz w:val="28"/>
          <w:szCs w:val="28"/>
        </w:rPr>
        <w:t>предоставлен.</w:t>
      </w:r>
    </w:p>
    <w:p w:rsidR="0057140F" w:rsidRPr="00EF0A99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E10F5">
        <w:rPr>
          <w:rFonts w:ascii="Times New Roman" w:hAnsi="Times New Roman" w:cs="Times New Roman"/>
          <w:sz w:val="28"/>
          <w:szCs w:val="28"/>
          <w:u w:val="single"/>
        </w:rPr>
        <w:t>Вводные сведения об интерфейсе пользователя</w:t>
      </w:r>
    </w:p>
    <w:p w:rsidR="006F7F40" w:rsidRDefault="0057140F" w:rsidP="005A35C5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запуска приложения отображается стартовое окно приложения</w:t>
      </w:r>
      <w:r w:rsidR="00331E08">
        <w:rPr>
          <w:rFonts w:ascii="Times New Roman" w:hAnsi="Times New Roman" w:cs="Times New Roman"/>
          <w:sz w:val="28"/>
          <w:szCs w:val="28"/>
        </w:rPr>
        <w:t xml:space="preserve"> (Рис.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 w:rsidR="00BF2E38">
        <w:rPr>
          <w:rFonts w:ascii="Times New Roman" w:hAnsi="Times New Roman" w:cs="Times New Roman"/>
          <w:sz w:val="28"/>
          <w:szCs w:val="28"/>
        </w:rPr>
        <w:t>0</w:t>
      </w:r>
      <w:r w:rsidR="00B16BF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BF2E38">
        <w:rPr>
          <w:rFonts w:ascii="Times New Roman" w:hAnsi="Times New Roman" w:cs="Times New Roman"/>
          <w:sz w:val="28"/>
          <w:szCs w:val="28"/>
        </w:rPr>
        <w:t>Первая страница</w:t>
      </w:r>
      <w:r w:rsidR="00F40906">
        <w:rPr>
          <w:rFonts w:ascii="Times New Roman" w:hAnsi="Times New Roman" w:cs="Times New Roman"/>
          <w:sz w:val="28"/>
          <w:szCs w:val="28"/>
        </w:rPr>
        <w:t xml:space="preserve"> представляет собой </w:t>
      </w:r>
      <w:r w:rsidR="00BF2E38">
        <w:rPr>
          <w:rFonts w:ascii="Times New Roman" w:hAnsi="Times New Roman" w:cs="Times New Roman"/>
          <w:sz w:val="28"/>
          <w:szCs w:val="28"/>
        </w:rPr>
        <w:t>окно авторизации</w:t>
      </w:r>
      <w:r w:rsidR="008569D3">
        <w:rPr>
          <w:rFonts w:ascii="Times New Roman" w:hAnsi="Times New Roman" w:cs="Times New Roman"/>
          <w:sz w:val="28"/>
          <w:szCs w:val="28"/>
        </w:rPr>
        <w:t>.</w:t>
      </w:r>
      <w:r w:rsidR="00BF2E38">
        <w:rPr>
          <w:rFonts w:ascii="Times New Roman" w:hAnsi="Times New Roman" w:cs="Times New Roman"/>
          <w:sz w:val="28"/>
          <w:szCs w:val="28"/>
        </w:rPr>
        <w:t xml:space="preserve"> После ввода логина и пароля пользователя, его переадресует на соответствующую его роли страницу</w:t>
      </w:r>
      <w:r w:rsidR="00761E5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57140F" w:rsidRPr="0024577D" w:rsidRDefault="00BF2E38" w:rsidP="0057140F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E38"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328277D" wp14:editId="25ACFC19">
            <wp:extent cx="5940425" cy="3094990"/>
            <wp:effectExtent l="0" t="0" r="3175" b="0"/>
            <wp:docPr id="203168178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1681784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94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7E21" w:rsidRDefault="0057140F" w:rsidP="005D03D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BF2E38">
        <w:rPr>
          <w:rFonts w:ascii="Times New Roman" w:hAnsi="Times New Roman" w:cs="Times New Roman"/>
          <w:sz w:val="20"/>
          <w:szCs w:val="20"/>
        </w:rPr>
        <w:t>0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BF2E38">
        <w:rPr>
          <w:rFonts w:ascii="Times New Roman" w:hAnsi="Times New Roman" w:cs="Times New Roman"/>
          <w:sz w:val="20"/>
          <w:szCs w:val="20"/>
        </w:rPr>
        <w:t>Страница Авторизации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761E55" w:rsidRDefault="00761E55" w:rsidP="000C0038">
      <w:pPr>
        <w:tabs>
          <w:tab w:val="left" w:pos="7845"/>
        </w:tabs>
        <w:spacing w:after="0" w:line="360" w:lineRule="auto"/>
        <w:ind w:right="99"/>
        <w:rPr>
          <w:rFonts w:ascii="Times New Roman" w:hAnsi="Times New Roman" w:cs="Times New Roman"/>
          <w:sz w:val="28"/>
          <w:szCs w:val="28"/>
        </w:rPr>
      </w:pPr>
    </w:p>
    <w:p w:rsidR="0057140F" w:rsidRPr="0081431E" w:rsidRDefault="00BF2E38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успешного входа нас встречает Главная страница студента</w:t>
      </w:r>
      <w:r w:rsidR="0057140F" w:rsidRPr="008143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 этого момента нам становятся доступны такие страницы, как журнал, </w:t>
      </w:r>
      <w:r w:rsidR="00F540C2">
        <w:rPr>
          <w:rFonts w:ascii="Times New Roman" w:hAnsi="Times New Roman" w:cs="Times New Roman"/>
          <w:sz w:val="28"/>
          <w:szCs w:val="28"/>
        </w:rPr>
        <w:t>задолженности</w:t>
      </w:r>
      <w:r>
        <w:rPr>
          <w:rFonts w:ascii="Times New Roman" w:hAnsi="Times New Roman" w:cs="Times New Roman"/>
          <w:sz w:val="28"/>
          <w:szCs w:val="28"/>
        </w:rPr>
        <w:t>, организации, портфолио и возможности (Рис. 31).</w:t>
      </w:r>
    </w:p>
    <w:p w:rsidR="0057140F" w:rsidRDefault="00BF2E38" w:rsidP="00F4090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2E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E94BCF2" wp14:editId="677CED83">
            <wp:extent cx="5351228" cy="2662744"/>
            <wp:effectExtent l="0" t="0" r="1905" b="4445"/>
            <wp:docPr id="14786524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865245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377339" cy="2675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7B2D" w:rsidRDefault="0057140F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BF2E38">
        <w:rPr>
          <w:rFonts w:ascii="Times New Roman" w:hAnsi="Times New Roman" w:cs="Times New Roman"/>
          <w:sz w:val="20"/>
          <w:szCs w:val="20"/>
        </w:rPr>
        <w:t>1 Главная страница</w:t>
      </w:r>
    </w:p>
    <w:p w:rsidR="00D57B2D" w:rsidRDefault="00D57B2D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0C0038" w:rsidRPr="000C0038" w:rsidRDefault="000C0038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F40906" w:rsidRPr="00F40906" w:rsidRDefault="000C0038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ход по кнопке «Журнал» откроет страницу в которой можно будет выбрать семестр и предмет для просмотра своих оценок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 w:rsidR="00F40906">
        <w:rPr>
          <w:rFonts w:ascii="Times New Roman" w:hAnsi="Times New Roman" w:cs="Times New Roman"/>
          <w:sz w:val="28"/>
          <w:szCs w:val="28"/>
        </w:rPr>
        <w:t xml:space="preserve">(Рис. 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2</w:t>
      </w:r>
      <w:r w:rsidR="00F40906">
        <w:rPr>
          <w:rFonts w:ascii="Times New Roman" w:hAnsi="Times New Roman" w:cs="Times New Roman"/>
          <w:sz w:val="28"/>
          <w:szCs w:val="28"/>
        </w:rPr>
        <w:t>)</w:t>
      </w:r>
      <w:r w:rsidR="00F40906" w:rsidRPr="0081431E">
        <w:rPr>
          <w:rFonts w:ascii="Times New Roman" w:hAnsi="Times New Roman" w:cs="Times New Roman"/>
          <w:sz w:val="28"/>
          <w:szCs w:val="28"/>
        </w:rPr>
        <w:t>.</w:t>
      </w:r>
    </w:p>
    <w:p w:rsidR="00F40906" w:rsidRDefault="000C0038" w:rsidP="00F4090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1C65DE4" wp14:editId="6DAE344A">
            <wp:extent cx="5940425" cy="2653030"/>
            <wp:effectExtent l="0" t="0" r="3175" b="0"/>
            <wp:docPr id="17082943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829433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F40906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0C0038">
        <w:rPr>
          <w:rFonts w:ascii="Times New Roman" w:hAnsi="Times New Roman" w:cs="Times New Roman"/>
          <w:sz w:val="20"/>
          <w:szCs w:val="20"/>
        </w:rPr>
        <w:t>2</w:t>
      </w:r>
      <w:r>
        <w:rPr>
          <w:rFonts w:ascii="Times New Roman" w:hAnsi="Times New Roman" w:cs="Times New Roman"/>
          <w:sz w:val="20"/>
          <w:szCs w:val="20"/>
        </w:rPr>
        <w:t xml:space="preserve"> Форма регистрации</w:t>
      </w:r>
    </w:p>
    <w:p w:rsidR="00F40906" w:rsidRPr="00F40906" w:rsidRDefault="00F40906" w:rsidP="00F40906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57140F" w:rsidRPr="0024577D" w:rsidRDefault="000C0038" w:rsidP="0057140F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раница «Мое портфолио» предназначена для добавления новых достижений или просмотра уже добавленных, а так же имеется возможность скачивания этих достижений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 w:rsidR="008C7E21">
        <w:rPr>
          <w:rFonts w:ascii="Times New Roman" w:hAnsi="Times New Roman" w:cs="Times New Roman"/>
          <w:sz w:val="28"/>
          <w:szCs w:val="28"/>
        </w:rPr>
        <w:t>(Рис.</w:t>
      </w:r>
      <w:r w:rsidR="00605BF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3</w:t>
      </w:r>
      <w:r w:rsidR="0057140F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7140F" w:rsidRDefault="000C0038" w:rsidP="004D26B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505148B" wp14:editId="10C7F72C">
            <wp:extent cx="5940425" cy="2940685"/>
            <wp:effectExtent l="0" t="0" r="3175" b="0"/>
            <wp:docPr id="102700784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007843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4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57140F" w:rsidP="0057140F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 w:rsidR="00605BF7">
        <w:rPr>
          <w:rFonts w:ascii="Times New Roman" w:hAnsi="Times New Roman" w:cs="Times New Roman"/>
          <w:sz w:val="20"/>
          <w:szCs w:val="20"/>
        </w:rPr>
        <w:t>3</w:t>
      </w:r>
      <w:r w:rsidR="000C0038">
        <w:rPr>
          <w:rFonts w:ascii="Times New Roman" w:hAnsi="Times New Roman" w:cs="Times New Roman"/>
          <w:sz w:val="20"/>
          <w:szCs w:val="20"/>
        </w:rPr>
        <w:t>3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4B18CF">
        <w:rPr>
          <w:rFonts w:ascii="Times New Roman" w:hAnsi="Times New Roman" w:cs="Times New Roman"/>
          <w:sz w:val="20"/>
          <w:szCs w:val="20"/>
        </w:rPr>
        <w:t>Страница Мое портфолио</w:t>
      </w:r>
    </w:p>
    <w:p w:rsidR="000C0038" w:rsidRDefault="000C003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br w:type="page"/>
      </w:r>
    </w:p>
    <w:p w:rsidR="000C0038" w:rsidRDefault="004B18CF" w:rsidP="000C0038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ктивности в колледже являются его неотъемлемой частью и именно для таких случаев имеется страница «</w:t>
      </w:r>
      <w:r w:rsidR="0001287E">
        <w:rPr>
          <w:rFonts w:ascii="Times New Roman" w:hAnsi="Times New Roman" w:cs="Times New Roman"/>
          <w:sz w:val="28"/>
          <w:szCs w:val="28"/>
        </w:rPr>
        <w:t>Членство</w:t>
      </w:r>
      <w:r>
        <w:rPr>
          <w:rFonts w:ascii="Times New Roman" w:hAnsi="Times New Roman" w:cs="Times New Roman"/>
          <w:sz w:val="28"/>
          <w:szCs w:val="28"/>
        </w:rPr>
        <w:t>». В данной вкладке можно отправлять заявки на вступление в новые или для просмотра организаций в которые студент уже вступил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34).</w:t>
      </w:r>
    </w:p>
    <w:p w:rsidR="004B18CF" w:rsidRDefault="0001287E" w:rsidP="0001287E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8788A94" wp14:editId="72C01D10">
            <wp:extent cx="5430741" cy="2662834"/>
            <wp:effectExtent l="0" t="0" r="0" b="4445"/>
            <wp:docPr id="20488164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816434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449900" cy="26722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287E" w:rsidRDefault="0001287E" w:rsidP="0001287E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4 Страница Членство</w:t>
      </w:r>
    </w:p>
    <w:p w:rsidR="0001287E" w:rsidRP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287E" w:rsidRP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sz w:val="28"/>
          <w:szCs w:val="28"/>
        </w:rPr>
        <w:t>Для отправки зявки следует начать на кнопку «Оставить заявку» и откроется форма, которую нужно будет заполнить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 w:rsidR="006A7A99">
        <w:rPr>
          <w:rFonts w:ascii="Times New Roman" w:hAnsi="Times New Roman" w:cs="Times New Roman"/>
          <w:sz w:val="28"/>
          <w:szCs w:val="28"/>
        </w:rPr>
        <w:t>(Рис.35)</w:t>
      </w:r>
      <w:r w:rsidRPr="0001287E">
        <w:rPr>
          <w:rFonts w:ascii="Times New Roman" w:hAnsi="Times New Roman" w:cs="Times New Roman"/>
          <w:sz w:val="28"/>
          <w:szCs w:val="28"/>
        </w:rPr>
        <w:t>.</w:t>
      </w:r>
    </w:p>
    <w:p w:rsidR="0001287E" w:rsidRDefault="0001287E" w:rsidP="0001287E">
      <w:pPr>
        <w:pStyle w:val="PlainTex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B3A2139" wp14:editId="26CDA90E">
            <wp:extent cx="5940425" cy="2912110"/>
            <wp:effectExtent l="0" t="0" r="3175" b="2540"/>
            <wp:docPr id="15038572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3857212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5 Форма Подача заявки</w:t>
      </w:r>
    </w:p>
    <w:p w:rsidR="000C0038" w:rsidRDefault="000C003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287E" w:rsidRDefault="0001287E" w:rsidP="0001287E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аница «Задолжности» используется для просмотра своих долгов по разным предметам с датой их сдачи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 w:rsidR="006A7A99">
        <w:rPr>
          <w:rFonts w:ascii="Times New Roman" w:hAnsi="Times New Roman" w:cs="Times New Roman"/>
          <w:sz w:val="28"/>
          <w:szCs w:val="28"/>
        </w:rPr>
        <w:t>(Рис.36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1287E" w:rsidRDefault="0001287E" w:rsidP="0001287E">
      <w:pPr>
        <w:jc w:val="center"/>
        <w:rPr>
          <w:rFonts w:ascii="Times New Roman" w:hAnsi="Times New Roman" w:cs="Times New Roman"/>
          <w:sz w:val="28"/>
          <w:szCs w:val="28"/>
        </w:rPr>
      </w:pPr>
      <w:r w:rsidRPr="0001287E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7DC240E" wp14:editId="5F126ED6">
            <wp:extent cx="5940425" cy="2901315"/>
            <wp:effectExtent l="0" t="0" r="3175" b="0"/>
            <wp:docPr id="322553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25534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6 Страница Задолжности</w:t>
      </w:r>
    </w:p>
    <w:p w:rsidR="0001287E" w:rsidRDefault="0001287E" w:rsidP="0001287E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A99" w:rsidRDefault="006A7A99" w:rsidP="006A7A99">
      <w:pPr>
        <w:ind w:firstLine="72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A7A99">
        <w:rPr>
          <w:rFonts w:ascii="Times New Roman" w:eastAsia="Times New Roman" w:hAnsi="Times New Roman" w:cs="Times New Roman"/>
          <w:sz w:val="28"/>
          <w:szCs w:val="28"/>
        </w:rPr>
        <w:t>Страница «Возможности» предназначена для помощи выпускникам с трудоустройством или поиском следующего образовательного учреждения</w:t>
      </w:r>
      <w:r w:rsidR="00DD6A1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(Рис.37)</w:t>
      </w:r>
      <w:r w:rsidRPr="006A7A99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6A7A99" w:rsidRDefault="006A7A99" w:rsidP="006A7A99">
      <w:pPr>
        <w:jc w:val="center"/>
        <w:rPr>
          <w:rFonts w:ascii="Times New Roman" w:hAnsi="Times New Roman" w:cs="Times New Roman"/>
          <w:sz w:val="28"/>
          <w:szCs w:val="28"/>
        </w:rPr>
      </w:pPr>
      <w:r w:rsidRPr="006A7A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E68347" wp14:editId="3545B249">
            <wp:extent cx="5940425" cy="2926080"/>
            <wp:effectExtent l="0" t="0" r="3175" b="7620"/>
            <wp:docPr id="1129768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76892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7A99" w:rsidRPr="006A7A99" w:rsidRDefault="006A7A99" w:rsidP="006A7A99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7 Страница Возможности</w:t>
      </w:r>
    </w:p>
    <w:p w:rsidR="0001287E" w:rsidRDefault="0001287E" w:rsidP="006A7A9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C0038" w:rsidRDefault="000C0038" w:rsidP="000C003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выхода из системы используется кнопка «Выйти» после нажатия на которую нас перекинет обратно на страницу логина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 3</w:t>
      </w:r>
      <w:r w:rsidR="006A7A9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0C0038" w:rsidRDefault="000C0038" w:rsidP="000C003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0C003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05A1346" wp14:editId="3AA21822">
            <wp:extent cx="3600953" cy="943107"/>
            <wp:effectExtent l="0" t="0" r="0" b="9525"/>
            <wp:docPr id="16909678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0967898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0038" w:rsidRDefault="000C0038" w:rsidP="000C0038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  <w:r w:rsidRPr="008C3047">
        <w:rPr>
          <w:rFonts w:ascii="Times New Roman" w:hAnsi="Times New Roman" w:cs="Times New Roman"/>
          <w:sz w:val="20"/>
          <w:szCs w:val="20"/>
        </w:rPr>
        <w:t>Рис.</w:t>
      </w:r>
      <w:r>
        <w:rPr>
          <w:rFonts w:ascii="Times New Roman" w:hAnsi="Times New Roman" w:cs="Times New Roman"/>
          <w:sz w:val="20"/>
          <w:szCs w:val="20"/>
        </w:rPr>
        <w:t>3</w:t>
      </w:r>
      <w:r w:rsidR="006A7A99">
        <w:rPr>
          <w:rFonts w:ascii="Times New Roman" w:hAnsi="Times New Roman" w:cs="Times New Roman"/>
          <w:sz w:val="20"/>
          <w:szCs w:val="20"/>
        </w:rPr>
        <w:t>8</w:t>
      </w:r>
      <w:r>
        <w:rPr>
          <w:rFonts w:ascii="Times New Roman" w:hAnsi="Times New Roman" w:cs="Times New Roman"/>
          <w:sz w:val="20"/>
          <w:szCs w:val="20"/>
        </w:rPr>
        <w:t xml:space="preserve"> Кнопка выхода</w:t>
      </w:r>
    </w:p>
    <w:p w:rsidR="0057140F" w:rsidRDefault="0057140F" w:rsidP="0057140F">
      <w:pPr>
        <w:tabs>
          <w:tab w:val="left" w:pos="7845"/>
        </w:tabs>
        <w:spacing w:after="0" w:line="360" w:lineRule="auto"/>
        <w:ind w:right="99"/>
        <w:jc w:val="center"/>
        <w:rPr>
          <w:rFonts w:ascii="Times New Roman" w:hAnsi="Times New Roman" w:cs="Times New Roman"/>
          <w:sz w:val="20"/>
          <w:szCs w:val="20"/>
        </w:rPr>
      </w:pPr>
    </w:p>
    <w:p w:rsidR="003F196F" w:rsidRDefault="00761E55" w:rsidP="00D57B2D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="006A7A99">
        <w:rPr>
          <w:rFonts w:ascii="Times New Roman" w:hAnsi="Times New Roman" w:cs="Times New Roman"/>
          <w:sz w:val="28"/>
          <w:szCs w:val="28"/>
        </w:rPr>
        <w:t xml:space="preserve">переключения темы используется отедльная кнопка, находящаяся в правом верхнем углу </w:t>
      </w:r>
      <w:r w:rsidR="006A7A99" w:rsidRPr="006A7A99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7D520F3" wp14:editId="6E102185">
            <wp:extent cx="357809" cy="307882"/>
            <wp:effectExtent l="0" t="0" r="4445" b="0"/>
            <wp:docPr id="100292464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2924645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368572" cy="31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A7A99" w:rsidRPr="006A7A9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7140F" w:rsidRPr="006A4D54" w:rsidRDefault="0057140F" w:rsidP="0057140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бота с </w:t>
      </w:r>
      <w:r w:rsidR="006A7A99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6C4B7F">
        <w:rPr>
          <w:rFonts w:ascii="Times New Roman" w:hAnsi="Times New Roman" w:cs="Times New Roman"/>
          <w:sz w:val="28"/>
          <w:szCs w:val="28"/>
        </w:rPr>
        <w:t>1.01</w:t>
      </w:r>
    </w:p>
    <w:p w:rsidR="0057140F" w:rsidRPr="0024577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запуска программы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ы перейдете на </w:t>
      </w:r>
      <w:r w:rsidR="006A7A99">
        <w:rPr>
          <w:rFonts w:ascii="Times New Roman" w:hAnsi="Times New Roman" w:cs="Times New Roman"/>
          <w:sz w:val="28"/>
          <w:szCs w:val="28"/>
        </w:rPr>
        <w:t>страницу авторизации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  <w:r w:rsidR="006A7A99">
        <w:rPr>
          <w:rFonts w:ascii="Times New Roman" w:hAnsi="Times New Roman" w:cs="Times New Roman"/>
          <w:sz w:val="28"/>
          <w:szCs w:val="28"/>
        </w:rPr>
        <w:t xml:space="preserve"> После успешного прохождения авториации вам откроется</w:t>
      </w:r>
      <w:r w:rsidR="00AC3C67">
        <w:rPr>
          <w:rFonts w:ascii="Times New Roman" w:hAnsi="Times New Roman" w:cs="Times New Roman"/>
          <w:sz w:val="28"/>
          <w:szCs w:val="28"/>
        </w:rPr>
        <w:t xml:space="preserve"> доступ</w:t>
      </w:r>
      <w:r w:rsidR="006A7A99">
        <w:rPr>
          <w:rFonts w:ascii="Times New Roman" w:hAnsi="Times New Roman" w:cs="Times New Roman"/>
          <w:sz w:val="28"/>
          <w:szCs w:val="28"/>
        </w:rPr>
        <w:t xml:space="preserve"> к продукту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В форм</w:t>
      </w:r>
      <w:r>
        <w:rPr>
          <w:rFonts w:ascii="Times New Roman" w:hAnsi="Times New Roman" w:cs="Times New Roman"/>
          <w:sz w:val="28"/>
          <w:szCs w:val="28"/>
        </w:rPr>
        <w:t>ах</w:t>
      </w:r>
      <w:r w:rsidRPr="0024577D">
        <w:rPr>
          <w:rFonts w:ascii="Times New Roman" w:hAnsi="Times New Roman" w:cs="Times New Roman"/>
          <w:sz w:val="28"/>
          <w:szCs w:val="28"/>
        </w:rPr>
        <w:t xml:space="preserve"> «</w:t>
      </w:r>
      <w:r w:rsidR="006A7A99"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A7A99">
        <w:rPr>
          <w:rFonts w:ascii="Times New Roman" w:hAnsi="Times New Roman" w:cs="Times New Roman"/>
          <w:sz w:val="28"/>
          <w:szCs w:val="28"/>
        </w:rPr>
        <w:t xml:space="preserve"> и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6A7A99">
        <w:rPr>
          <w:rFonts w:ascii="Times New Roman" w:hAnsi="Times New Roman" w:cs="Times New Roman"/>
          <w:sz w:val="28"/>
          <w:szCs w:val="28"/>
        </w:rPr>
        <w:t xml:space="preserve">Членство» </w:t>
      </w:r>
      <w:r w:rsidRPr="0024577D">
        <w:rPr>
          <w:rFonts w:ascii="Times New Roman" w:hAnsi="Times New Roman" w:cs="Times New Roman"/>
          <w:sz w:val="28"/>
          <w:szCs w:val="28"/>
        </w:rPr>
        <w:t>заполняем все необходимые для работы пункты.</w:t>
      </w:r>
    </w:p>
    <w:p w:rsidR="0057140F" w:rsidRPr="0024577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сле этого кликаем по кнопк</w:t>
      </w:r>
      <w:r w:rsidR="00AC3C67">
        <w:rPr>
          <w:rFonts w:ascii="Times New Roman" w:hAnsi="Times New Roman" w:cs="Times New Roman"/>
          <w:sz w:val="28"/>
          <w:szCs w:val="28"/>
        </w:rPr>
        <w:t xml:space="preserve">е </w:t>
      </w:r>
      <w:r w:rsidRPr="0024577D">
        <w:rPr>
          <w:rFonts w:ascii="Times New Roman" w:hAnsi="Times New Roman" w:cs="Times New Roman"/>
          <w:sz w:val="28"/>
          <w:szCs w:val="28"/>
        </w:rPr>
        <w:t>«</w:t>
      </w:r>
      <w:r w:rsidR="00AC3C67">
        <w:rPr>
          <w:rFonts w:ascii="Times New Roman" w:hAnsi="Times New Roman" w:cs="Times New Roman"/>
          <w:sz w:val="28"/>
          <w:szCs w:val="28"/>
        </w:rPr>
        <w:t>Отправить</w:t>
      </w:r>
      <w:r w:rsidRPr="0024577D">
        <w:rPr>
          <w:rFonts w:ascii="Times New Roman" w:hAnsi="Times New Roman" w:cs="Times New Roman"/>
          <w:sz w:val="28"/>
          <w:szCs w:val="28"/>
        </w:rPr>
        <w:t>»</w:t>
      </w:r>
      <w:r w:rsidR="00AC3C67">
        <w:rPr>
          <w:rFonts w:ascii="Times New Roman" w:hAnsi="Times New Roman" w:cs="Times New Roman"/>
          <w:sz w:val="28"/>
          <w:szCs w:val="28"/>
        </w:rPr>
        <w:t xml:space="preserve"> или «Добавить в протфолио»</w:t>
      </w:r>
      <w:r w:rsidRPr="0024577D">
        <w:rPr>
          <w:rFonts w:ascii="Times New Roman" w:hAnsi="Times New Roman" w:cs="Times New Roman"/>
          <w:sz w:val="28"/>
          <w:szCs w:val="28"/>
        </w:rPr>
        <w:t>.</w:t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Если Вы желаете удалить любую введенную ранее информацию, Вам необходимо кликнуть по нужной кнопк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81865" w:rsidRDefault="0057140F" w:rsidP="00D57B2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После того, как Вы закончите сеанс работы с программой, если Вы хотите выйти из </w:t>
      </w:r>
      <w:r w:rsidR="00AC3C6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AC3C67"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2A2E64">
        <w:rPr>
          <w:rFonts w:ascii="Times New Roman" w:hAnsi="Times New Roman" w:cs="Times New Roman"/>
          <w:sz w:val="28"/>
          <w:szCs w:val="28"/>
        </w:rPr>
        <w:t>1.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 xml:space="preserve">кликните на </w:t>
      </w:r>
      <w:r>
        <w:rPr>
          <w:rFonts w:ascii="Times New Roman" w:hAnsi="Times New Roman" w:cs="Times New Roman"/>
          <w:sz w:val="28"/>
          <w:szCs w:val="28"/>
        </w:rPr>
        <w:t>соответствующей кнопке «</w:t>
      </w:r>
      <w:r w:rsidR="00AC3C67">
        <w:rPr>
          <w:rFonts w:ascii="Times New Roman" w:hAnsi="Times New Roman" w:cs="Times New Roman"/>
          <w:sz w:val="28"/>
          <w:szCs w:val="28"/>
        </w:rPr>
        <w:t>Выйти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772734">
        <w:rPr>
          <w:rFonts w:ascii="Times New Roman" w:hAnsi="Times New Roman" w:cs="Times New Roman"/>
          <w:sz w:val="28"/>
          <w:szCs w:val="28"/>
        </w:rPr>
        <w:t>.</w:t>
      </w:r>
    </w:p>
    <w:p w:rsidR="0057140F" w:rsidRPr="00AD13D7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 xml:space="preserve">Основные кнопки </w:t>
      </w:r>
      <w:r w:rsidR="00AC3C67">
        <w:rPr>
          <w:rFonts w:ascii="Times New Roman" w:hAnsi="Times New Roman" w:cs="Times New Roman"/>
          <w:sz w:val="28"/>
          <w:szCs w:val="28"/>
          <w:lang w:val="en-US"/>
        </w:rPr>
        <w:t>StudentCabinet</w:t>
      </w:r>
      <w:r w:rsidR="00AC3C67" w:rsidRPr="003234AD">
        <w:rPr>
          <w:rFonts w:ascii="Times New Roman" w:hAnsi="Times New Roman" w:cs="Times New Roman"/>
          <w:sz w:val="28"/>
          <w:szCs w:val="28"/>
        </w:rPr>
        <w:t xml:space="preserve"> </w:t>
      </w:r>
      <w:r w:rsidRPr="00AE568A">
        <w:rPr>
          <w:rFonts w:ascii="Times New Roman" w:hAnsi="Times New Roman" w:cs="Times New Roman"/>
          <w:sz w:val="28"/>
          <w:szCs w:val="28"/>
        </w:rPr>
        <w:t>1.01</w:t>
      </w:r>
    </w:p>
    <w:p w:rsidR="00D57B2D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t>Кнопки</w:t>
      </w:r>
      <w:r w:rsidRPr="0020064C">
        <w:rPr>
          <w:rFonts w:ascii="Times New Roman" w:hAnsi="Times New Roman" w:cs="Times New Roman"/>
          <w:sz w:val="28"/>
          <w:szCs w:val="28"/>
        </w:rPr>
        <w:t xml:space="preserve"> </w:t>
      </w:r>
      <w:r w:rsidRPr="00E64193">
        <w:rPr>
          <w:rFonts w:ascii="Times New Roman" w:hAnsi="Times New Roman" w:cs="Times New Roman"/>
          <w:sz w:val="28"/>
          <w:szCs w:val="28"/>
        </w:rPr>
        <w:t>управления «Добавить</w:t>
      </w:r>
      <w:r w:rsidR="00AC3C67">
        <w:rPr>
          <w:rFonts w:ascii="Times New Roman" w:hAnsi="Times New Roman" w:cs="Times New Roman"/>
          <w:sz w:val="28"/>
          <w:szCs w:val="28"/>
        </w:rPr>
        <w:t xml:space="preserve"> в портфолио</w:t>
      </w:r>
      <w:r w:rsidRPr="00E64193">
        <w:rPr>
          <w:rFonts w:ascii="Times New Roman" w:hAnsi="Times New Roman" w:cs="Times New Roman"/>
          <w:sz w:val="28"/>
          <w:szCs w:val="28"/>
        </w:rPr>
        <w:t>»</w:t>
      </w:r>
      <w:r w:rsidR="00AC3C67">
        <w:rPr>
          <w:rFonts w:ascii="Times New Roman" w:hAnsi="Times New Roman" w:cs="Times New Roman"/>
          <w:sz w:val="28"/>
          <w:szCs w:val="28"/>
        </w:rPr>
        <w:t>, «Выйти», «Оставить заявку», «Отправить», «Скачать» и</w:t>
      </w:r>
      <w:r w:rsidRPr="00E64193">
        <w:rPr>
          <w:rFonts w:ascii="Times New Roman" w:hAnsi="Times New Roman" w:cs="Times New Roman"/>
          <w:sz w:val="28"/>
          <w:szCs w:val="28"/>
        </w:rPr>
        <w:t xml:space="preserve"> «Удалить»</w:t>
      </w:r>
      <w:r w:rsidR="00AC3C67">
        <w:rPr>
          <w:rFonts w:ascii="Times New Roman" w:hAnsi="Times New Roman" w:cs="Times New Roman"/>
          <w:sz w:val="28"/>
          <w:szCs w:val="28"/>
        </w:rPr>
        <w:t>, которые распологаются на страницах приложения</w:t>
      </w:r>
      <w:r w:rsidRPr="00E64193">
        <w:rPr>
          <w:rFonts w:ascii="Times New Roman" w:hAnsi="Times New Roman" w:cs="Times New Roman"/>
          <w:sz w:val="28"/>
          <w:szCs w:val="28"/>
        </w:rPr>
        <w:t>.</w:t>
      </w:r>
    </w:p>
    <w:p w:rsidR="0057140F" w:rsidRPr="00E64193" w:rsidRDefault="00D57B2D" w:rsidP="00D57B2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64193">
        <w:rPr>
          <w:rFonts w:ascii="Times New Roman" w:hAnsi="Times New Roman" w:cs="Times New Roman"/>
          <w:sz w:val="28"/>
          <w:szCs w:val="28"/>
        </w:rPr>
        <w:lastRenderedPageBreak/>
        <w:t>Действия этих кнопок приведены в таблиц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72B8E">
        <w:rPr>
          <w:rFonts w:ascii="Times New Roman" w:hAnsi="Times New Roman" w:cs="Times New Roman"/>
          <w:sz w:val="28"/>
          <w:szCs w:val="28"/>
        </w:rPr>
        <w:t>1</w:t>
      </w:r>
      <w:r w:rsidRPr="00E64193">
        <w:rPr>
          <w:rFonts w:ascii="Times New Roman" w:hAnsi="Times New Roman" w:cs="Times New Roman"/>
          <w:sz w:val="28"/>
          <w:szCs w:val="28"/>
        </w:rPr>
        <w:t>:</w:t>
      </w:r>
    </w:p>
    <w:p w:rsidR="0057140F" w:rsidRPr="00E64193" w:rsidRDefault="0057140F" w:rsidP="0057140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– Действие кнопок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 w:themeFill="background1"/>
        <w:tblLayout w:type="fixed"/>
        <w:tblLook w:val="01E0" w:firstRow="1" w:lastRow="1" w:firstColumn="1" w:lastColumn="1" w:noHBand="0" w:noVBand="0"/>
      </w:tblPr>
      <w:tblGrid>
        <w:gridCol w:w="2657"/>
        <w:gridCol w:w="6940"/>
      </w:tblGrid>
      <w:tr w:rsidR="007D74E0" w:rsidRPr="00E64193" w:rsidTr="007D74E0">
        <w:trPr>
          <w:trHeight w:val="1545"/>
        </w:trPr>
        <w:tc>
          <w:tcPr>
            <w:tcW w:w="2657" w:type="dxa"/>
            <w:shd w:val="clear" w:color="auto" w:fill="FFFFFF" w:themeFill="background1"/>
          </w:tcPr>
          <w:p w:rsidR="007D74E0" w:rsidRDefault="007D74E0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Добавить 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в портфолио</w:t>
            </w:r>
          </w:p>
          <w:p w:rsidR="007D74E0" w:rsidRPr="00A13B93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FAAF80D" wp14:editId="3115BFAB">
                  <wp:extent cx="1550035" cy="252095"/>
                  <wp:effectExtent l="0" t="0" r="0" b="0"/>
                  <wp:docPr id="108740667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740667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252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A13B93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сле нажатия на эту кнопку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, если все данные введены корректно ваше достижение добавится в базу.</w:t>
            </w:r>
          </w:p>
        </w:tc>
      </w:tr>
      <w:tr w:rsidR="007D74E0" w:rsidRPr="00E64193" w:rsidTr="007D74E0">
        <w:trPr>
          <w:trHeight w:val="1070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качать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5735E65" wp14:editId="0E85FEC9">
                  <wp:extent cx="1180255" cy="300518"/>
                  <wp:effectExtent l="0" t="0" r="1270" b="4445"/>
                  <wp:docPr id="954987638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4987638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23936" cy="311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«Скачать» позволяет скачивать фотографии достижений, которые вы уже добавили.</w:t>
            </w: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D74E0" w:rsidRPr="00E64193" w:rsidTr="007D74E0">
        <w:trPr>
          <w:trHeight w:val="663"/>
        </w:trPr>
        <w:tc>
          <w:tcPr>
            <w:tcW w:w="2657" w:type="dxa"/>
            <w:shd w:val="clear" w:color="auto" w:fill="FFFFFF" w:themeFill="background1"/>
          </w:tcPr>
          <w:p w:rsidR="00AC3C67" w:rsidRDefault="00AC3C67" w:rsidP="00AC3C67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далить</w:t>
            </w:r>
            <w:r w:rsidR="006F1A35">
              <w:rPr>
                <w:noProof/>
              </w:rPr>
              <w:t xml:space="preserve"> 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noProof/>
              </w:rPr>
              <w:drawing>
                <wp:inline distT="0" distB="0" distL="0" distR="0" wp14:anchorId="05A47D5F" wp14:editId="126A6428">
                  <wp:extent cx="1112594" cy="332105"/>
                  <wp:effectExtent l="0" t="0" r="0" b="0"/>
                  <wp:docPr id="1101018419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41494043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5508" cy="335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7D74E0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2734"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3C67">
              <w:rPr>
                <w:rFonts w:ascii="Times New Roman" w:hAnsi="Times New Roman" w:cs="Times New Roman"/>
                <w:sz w:val="24"/>
                <w:szCs w:val="24"/>
              </w:rPr>
              <w:t>Удалить» предназначена для удаления записи о вашем достижении из базы.</w:t>
            </w:r>
          </w:p>
        </w:tc>
      </w:tr>
      <w:tr w:rsidR="007D74E0" w:rsidRPr="00E64193" w:rsidTr="007D74E0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</w:p>
          <w:p w:rsidR="007D74E0" w:rsidRPr="00772734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4CC7B10" wp14:editId="6E672B6F">
                  <wp:extent cx="1129085" cy="334010"/>
                  <wp:effectExtent l="0" t="0" r="0" b="8890"/>
                  <wp:docPr id="126632460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6632460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8642" cy="3427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зволяет выйти из организации в которую вы вступили.</w:t>
            </w:r>
          </w:p>
        </w:tc>
      </w:tr>
      <w:tr w:rsidR="007D74E0" w:rsidRPr="00E64193" w:rsidTr="007D74E0">
        <w:trPr>
          <w:trHeight w:val="674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ставить заявку</w:t>
            </w: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7B15D19F" wp14:editId="674437F2">
                  <wp:extent cx="1550035" cy="358140"/>
                  <wp:effectExtent l="0" t="0" r="0" b="3810"/>
                  <wp:docPr id="122017049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0170493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58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крытие формы для отправки заявки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D74E0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7D74E0" w:rsidRDefault="00AC3C67" w:rsidP="007D74E0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Отправить</w:t>
            </w:r>
          </w:p>
          <w:p w:rsidR="00AC3C67" w:rsidRDefault="00AC3C67" w:rsidP="00AC3C6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C3C67">
              <w:rPr>
                <w:rFonts w:ascii="Times New Roman" w:hAnsi="Times New Roman" w:cs="Times New Roman"/>
                <w:noProof/>
                <w:sz w:val="24"/>
                <w:szCs w:val="24"/>
              </w:rPr>
              <w:drawing>
                <wp:inline distT="0" distB="0" distL="0" distR="0" wp14:anchorId="471BDBCB" wp14:editId="0CCCAFBB">
                  <wp:extent cx="1318858" cy="313055"/>
                  <wp:effectExtent l="0" t="0" r="0" b="0"/>
                  <wp:docPr id="528636994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8636994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66891" cy="3244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7D74E0" w:rsidRPr="00772734" w:rsidRDefault="00AC3C67" w:rsidP="007D74E0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правка заявления на вступление в организацию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A2A2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A2A2D" w:rsidRDefault="00F14D8D" w:rsidP="007D74E0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Журнал</w:t>
            </w:r>
          </w:p>
          <w:p w:rsidR="00F14D8D" w:rsidRDefault="00F14D8D" w:rsidP="007D74E0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6351A5CE" wp14:editId="30C95F06">
                  <wp:extent cx="1550035" cy="356870"/>
                  <wp:effectExtent l="0" t="0" r="0" b="5080"/>
                  <wp:docPr id="137616337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76163376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56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A2A2D" w:rsidRDefault="00FA2A2D" w:rsidP="00FA2A2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 w:rsidR="00F14D8D">
              <w:rPr>
                <w:rFonts w:ascii="Times New Roman" w:hAnsi="Times New Roman" w:cs="Times New Roman"/>
                <w:sz w:val="24"/>
                <w:szCs w:val="24"/>
              </w:rPr>
              <w:t>Журнал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Мое портфолио</w:t>
            </w:r>
            <w:r w:rsidRPr="00F14D8D">
              <w:rPr>
                <w:noProof/>
              </w:rPr>
              <w:drawing>
                <wp:inline distT="0" distB="0" distL="0" distR="0" wp14:anchorId="6805AC12" wp14:editId="3CA724DA">
                  <wp:extent cx="1550035" cy="307340"/>
                  <wp:effectExtent l="0" t="0" r="0" b="0"/>
                  <wp:docPr id="1420706116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20706116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07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йти на страницу Мое портфолио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Членство</w:t>
            </w:r>
            <w:r w:rsidRPr="00F14D8D">
              <w:rPr>
                <w:noProof/>
              </w:rPr>
              <w:drawing>
                <wp:inline distT="0" distB="0" distL="0" distR="0" wp14:anchorId="371E22E4" wp14:editId="1A2D43D9">
                  <wp:extent cx="1550035" cy="322580"/>
                  <wp:effectExtent l="0" t="0" r="0" b="1270"/>
                  <wp:docPr id="2031718123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31718123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22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Членство.</w:t>
            </w: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Задолжности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4DB89F49" wp14:editId="3EC388A3">
                  <wp:extent cx="1550035" cy="364490"/>
                  <wp:effectExtent l="0" t="0" r="0" b="0"/>
                  <wp:docPr id="689050330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9050330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64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Задолжности.</w:t>
            </w:r>
          </w:p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Возможности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257F3B20" wp14:editId="1D0C1272">
                  <wp:extent cx="1550035" cy="342900"/>
                  <wp:effectExtent l="0" t="0" r="0" b="0"/>
                  <wp:docPr id="26226559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2265595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0035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ерейти на страницу </w:t>
            </w:r>
            <w:r>
              <w:rPr>
                <w:noProof/>
              </w:rPr>
              <w:t>Возможности.</w:t>
            </w:r>
          </w:p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14D8D" w:rsidRPr="00E64193" w:rsidTr="007D74E0">
        <w:trPr>
          <w:trHeight w:val="813"/>
        </w:trPr>
        <w:tc>
          <w:tcPr>
            <w:tcW w:w="2657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>
              <w:rPr>
                <w:noProof/>
              </w:rPr>
              <w:t>Тема</w:t>
            </w:r>
          </w:p>
          <w:p w:rsidR="00F14D8D" w:rsidRDefault="00F14D8D" w:rsidP="00F14D8D">
            <w:pPr>
              <w:spacing w:after="0" w:line="360" w:lineRule="auto"/>
              <w:rPr>
                <w:noProof/>
              </w:rPr>
            </w:pPr>
            <w:r w:rsidRPr="00F14D8D">
              <w:rPr>
                <w:noProof/>
              </w:rPr>
              <w:drawing>
                <wp:inline distT="0" distB="0" distL="0" distR="0" wp14:anchorId="732C4E64" wp14:editId="05C84E43">
                  <wp:extent cx="204826" cy="229547"/>
                  <wp:effectExtent l="0" t="0" r="5080" b="0"/>
                  <wp:docPr id="64365051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365051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733" cy="239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40" w:type="dxa"/>
            <w:shd w:val="clear" w:color="auto" w:fill="FFFFFF" w:themeFill="background1"/>
          </w:tcPr>
          <w:p w:rsidR="00F14D8D" w:rsidRDefault="00F14D8D" w:rsidP="00F14D8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сользуется для переключения темы с темной на светлую и обратно.</w:t>
            </w:r>
          </w:p>
        </w:tc>
      </w:tr>
    </w:tbl>
    <w:p w:rsidR="0057140F" w:rsidRPr="00B46382" w:rsidRDefault="0057140F" w:rsidP="0057140F">
      <w:pPr>
        <w:spacing w:after="0" w:line="360" w:lineRule="auto"/>
        <w:ind w:right="113"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4" w:name="_Toc26196337"/>
      <w:bookmarkStart w:id="85" w:name="_Toc72446676"/>
      <w:r w:rsidRPr="00F37BB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4.4 </w:t>
      </w:r>
      <w:r>
        <w:rPr>
          <w:rFonts w:ascii="Times New Roman" w:hAnsi="Times New Roman" w:cs="Times New Roman"/>
          <w:b/>
          <w:sz w:val="28"/>
          <w:szCs w:val="28"/>
        </w:rPr>
        <w:t>Сообщения пользователю</w:t>
      </w:r>
      <w:bookmarkEnd w:id="84"/>
      <w:bookmarkEnd w:id="85"/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81796">
        <w:rPr>
          <w:rFonts w:ascii="Times New Roman" w:hAnsi="Times New Roman" w:cs="Times New Roman"/>
          <w:sz w:val="28"/>
          <w:szCs w:val="28"/>
        </w:rPr>
        <w:t>Для уверенной и комфортной работы пользователю важно понимать поведение программы, а программе, в свою очередь, поведение пользователя. Для информирования и уточнения намерений пользователей в про</w:t>
      </w:r>
      <w:r>
        <w:rPr>
          <w:rFonts w:ascii="Times New Roman" w:hAnsi="Times New Roman" w:cs="Times New Roman"/>
          <w:sz w:val="28"/>
          <w:szCs w:val="28"/>
        </w:rPr>
        <w:t>граммах используются сообщения.</w:t>
      </w: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F14D8D">
        <w:rPr>
          <w:rFonts w:ascii="Times New Roman" w:hAnsi="Times New Roman" w:cs="Times New Roman"/>
          <w:sz w:val="28"/>
          <w:szCs w:val="28"/>
        </w:rPr>
        <w:t>попытке добавления записи пользователь должен корректно заполнить все поля, иначе выводится данное сообщение</w:t>
      </w:r>
      <w:r w:rsidR="00DD6A1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Рис.</w:t>
      </w:r>
      <w:r w:rsidR="00F14D8D">
        <w:rPr>
          <w:rFonts w:ascii="Times New Roman" w:hAnsi="Times New Roman" w:cs="Times New Roman"/>
          <w:sz w:val="28"/>
          <w:szCs w:val="28"/>
        </w:rPr>
        <w:t>38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F14D8D" w:rsidP="002C0E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14D8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1B48B7" wp14:editId="0719764E">
            <wp:extent cx="5940425" cy="1362075"/>
            <wp:effectExtent l="0" t="0" r="3175" b="9525"/>
            <wp:docPr id="789316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931637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38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Обязательное поле</w:t>
      </w:r>
    </w:p>
    <w:p w:rsidR="00DF668C" w:rsidRDefault="00DF668C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добавления новой записи, пользователю выводится сообщение (Рис.</w:t>
      </w:r>
      <w:r w:rsidR="00F14D8D">
        <w:rPr>
          <w:rFonts w:ascii="Times New Roman" w:hAnsi="Times New Roman" w:cs="Times New Roman"/>
          <w:sz w:val="28"/>
          <w:szCs w:val="28"/>
        </w:rPr>
        <w:t>39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57140F" w:rsidP="002C0E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39B7D9F" wp14:editId="1F2F037F">
            <wp:extent cx="976323" cy="931653"/>
            <wp:effectExtent l="0" t="0" r="0" b="1905"/>
            <wp:docPr id="1090" name="Рисунок 1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993083" cy="947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39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добавлена</w:t>
      </w:r>
    </w:p>
    <w:p w:rsidR="00DF668C" w:rsidRPr="00807F48" w:rsidRDefault="00DF668C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</w:p>
    <w:p w:rsidR="0057140F" w:rsidRDefault="0057140F" w:rsidP="0057140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обновления записи, пользователю выводится сообщение (Рис.</w:t>
      </w:r>
      <w:r w:rsidR="00F14D8D">
        <w:rPr>
          <w:rFonts w:ascii="Times New Roman" w:hAnsi="Times New Roman" w:cs="Times New Roman"/>
          <w:sz w:val="28"/>
          <w:szCs w:val="28"/>
        </w:rPr>
        <w:t>4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noProof/>
        </w:rPr>
        <w:drawing>
          <wp:inline distT="0" distB="0" distL="0" distR="0" wp14:anchorId="69A5E498" wp14:editId="1C3F83AC">
            <wp:extent cx="1045300" cy="992037"/>
            <wp:effectExtent l="0" t="0" r="2540" b="0"/>
            <wp:docPr id="1091" name="Рисунок 10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058679" cy="1004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140F" w:rsidRDefault="0057140F" w:rsidP="0057140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F14D8D">
        <w:rPr>
          <w:rFonts w:ascii="Times New Roman" w:hAnsi="Times New Roman" w:cs="Times New Roman"/>
          <w:noProof/>
          <w:color w:val="000000"/>
          <w:sz w:val="20"/>
          <w:szCs w:val="20"/>
        </w:rPr>
        <w:t>40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Сообщение Запись обновлена</w:t>
      </w:r>
    </w:p>
    <w:p w:rsidR="00972B8E" w:rsidRDefault="00972B8E" w:rsidP="00A13B9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86" w:name="_Toc421974617"/>
      <w:bookmarkStart w:id="87" w:name="_Toc422130278"/>
      <w:bookmarkStart w:id="88" w:name="_Toc422155378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4577D" w:rsidRPr="00B46382" w:rsidRDefault="0024577D" w:rsidP="000719E2">
      <w:pPr>
        <w:spacing w:after="0" w:line="360" w:lineRule="auto"/>
        <w:ind w:firstLine="72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89" w:name="_Toc72446677"/>
      <w:r w:rsidRPr="00B46382">
        <w:rPr>
          <w:rFonts w:ascii="Times New Roman" w:hAnsi="Times New Roman" w:cs="Times New Roman"/>
          <w:b/>
          <w:sz w:val="28"/>
          <w:szCs w:val="28"/>
        </w:rPr>
        <w:lastRenderedPageBreak/>
        <w:t xml:space="preserve">5 </w:t>
      </w:r>
      <w:bookmarkEnd w:id="86"/>
      <w:bookmarkEnd w:id="87"/>
      <w:bookmarkEnd w:id="88"/>
      <w:r w:rsidR="00B46382" w:rsidRPr="00B46382">
        <w:rPr>
          <w:rFonts w:ascii="Times New Roman" w:hAnsi="Times New Roman" w:cs="Times New Roman"/>
          <w:b/>
          <w:sz w:val="28"/>
          <w:szCs w:val="28"/>
        </w:rPr>
        <w:t>РАЗРАБОТКА ТЕСТОВОГО НАБОРА</w:t>
      </w:r>
      <w:bookmarkEnd w:id="89"/>
    </w:p>
    <w:p w:rsidR="0024577D" w:rsidRPr="00B46382" w:rsidRDefault="0024577D" w:rsidP="000719E2">
      <w:pPr>
        <w:pStyle w:val="NormalWeb"/>
        <w:shd w:val="clear" w:color="auto" w:fill="FFFFFF"/>
        <w:spacing w:before="0" w:beforeAutospacing="0" w:after="0" w:afterAutospacing="0" w:line="360" w:lineRule="auto"/>
        <w:ind w:firstLine="720"/>
        <w:outlineLvl w:val="1"/>
        <w:rPr>
          <w:b/>
          <w:sz w:val="28"/>
          <w:szCs w:val="28"/>
        </w:rPr>
      </w:pPr>
      <w:bookmarkStart w:id="90" w:name="_Toc421974618"/>
      <w:bookmarkStart w:id="91" w:name="_Toc422130279"/>
      <w:bookmarkStart w:id="92" w:name="_Toc422155379"/>
      <w:bookmarkStart w:id="93" w:name="_Toc72446678"/>
      <w:r w:rsidRPr="00B46382">
        <w:rPr>
          <w:b/>
          <w:sz w:val="28"/>
          <w:szCs w:val="28"/>
        </w:rPr>
        <w:t>5.1 Определение верхней границы количества тестов</w:t>
      </w:r>
      <w:bookmarkEnd w:id="90"/>
      <w:bookmarkEnd w:id="91"/>
      <w:bookmarkEnd w:id="92"/>
      <w:bookmarkEnd w:id="93"/>
    </w:p>
    <w:p w:rsidR="004F3F3E" w:rsidRPr="0024577D" w:rsidRDefault="004F3F3E" w:rsidP="00B4638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94" w:name="_Toc421974619"/>
      <w:bookmarkStart w:id="95" w:name="_Toc422130280"/>
      <w:bookmarkStart w:id="96" w:name="_Toc422155380"/>
      <w:r w:rsidRPr="0024577D">
        <w:rPr>
          <w:rFonts w:ascii="Times New Roman" w:hAnsi="Times New Roman" w:cs="Times New Roman"/>
          <w:sz w:val="28"/>
          <w:szCs w:val="28"/>
        </w:rPr>
        <w:t xml:space="preserve">Для разработанного алгоритма </w:t>
      </w:r>
      <w:r w:rsidR="00B46382">
        <w:rPr>
          <w:rFonts w:ascii="Times New Roman" w:hAnsi="Times New Roman" w:cs="Times New Roman"/>
          <w:sz w:val="28"/>
          <w:szCs w:val="28"/>
        </w:rPr>
        <w:t>был построен граф.</w:t>
      </w:r>
    </w:p>
    <w:p w:rsidR="004F3F3E" w:rsidRDefault="00DF668C" w:rsidP="00DF66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121" w:dyaOrig="13321">
          <v:shape id="_x0000_i1053" type="#_x0000_t75" style="width:447.65pt;height:421.35pt" o:ole="">
            <v:imagedata r:id="rId67" o:title=""/>
          </v:shape>
          <o:OLEObject Type="Embed" ProgID="Visio.Drawing.15" ShapeID="_x0000_i1053" DrawAspect="Content" ObjectID="_1779013027" r:id="rId68"/>
        </w:object>
      </w:r>
    </w:p>
    <w:p w:rsidR="00BB26AD" w:rsidRPr="00807F48" w:rsidRDefault="00836135" w:rsidP="00BB26AD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DF668C">
        <w:rPr>
          <w:rFonts w:ascii="Times New Roman" w:hAnsi="Times New Roman" w:cs="Times New Roman"/>
          <w:noProof/>
          <w:color w:val="000000"/>
          <w:sz w:val="20"/>
          <w:szCs w:val="20"/>
        </w:rPr>
        <w:t>41</w:t>
      </w:r>
      <w:r w:rsidR="00BB26AD"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Потоковый граф</w:t>
      </w:r>
    </w:p>
    <w:p w:rsidR="004F3F3E" w:rsidRPr="00D43701" w:rsidRDefault="004F3F3E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е количество тестов определяется по формуле V(G) = E-N+2, где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 xml:space="preserve"> – это число ребер, а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 xml:space="preserve">–это число вершин данного графа. Согласно представленному графу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DF668C">
        <w:rPr>
          <w:rFonts w:ascii="Times New Roman" w:hAnsi="Times New Roman" w:cs="Times New Roman"/>
          <w:sz w:val="28"/>
          <w:szCs w:val="28"/>
        </w:rPr>
        <w:t>25</w:t>
      </w:r>
      <w:r w:rsidRPr="00D43701">
        <w:rPr>
          <w:rFonts w:ascii="Times New Roman" w:hAnsi="Times New Roman" w:cs="Times New Roman"/>
          <w:sz w:val="28"/>
          <w:szCs w:val="28"/>
        </w:rPr>
        <w:t xml:space="preserve">, </w:t>
      </w:r>
      <w:r w:rsidRPr="00D43701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43701">
        <w:rPr>
          <w:rFonts w:ascii="Times New Roman" w:hAnsi="Times New Roman" w:cs="Times New Roman"/>
          <w:sz w:val="28"/>
          <w:szCs w:val="28"/>
        </w:rPr>
        <w:t>=</w:t>
      </w:r>
      <w:r w:rsidR="00DF668C">
        <w:rPr>
          <w:rFonts w:ascii="Times New Roman" w:hAnsi="Times New Roman" w:cs="Times New Roman"/>
          <w:sz w:val="28"/>
          <w:szCs w:val="28"/>
        </w:rPr>
        <w:t>19</w:t>
      </w:r>
      <w:r w:rsidRPr="00D43701">
        <w:rPr>
          <w:rFonts w:ascii="Times New Roman" w:hAnsi="Times New Roman" w:cs="Times New Roman"/>
          <w:sz w:val="28"/>
          <w:szCs w:val="28"/>
        </w:rPr>
        <w:t xml:space="preserve">. Далее по формуле рассчитаем необходимое количество тестовых сценариев (тест-кейсов). </w:t>
      </w:r>
    </w:p>
    <w:p w:rsidR="00BB26AD" w:rsidRDefault="00BB26AD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V(G)=</w:t>
      </w:r>
      <w:r w:rsidR="00DF668C">
        <w:rPr>
          <w:rFonts w:ascii="Times New Roman" w:hAnsi="Times New Roman" w:cs="Times New Roman"/>
          <w:sz w:val="28"/>
          <w:szCs w:val="28"/>
        </w:rPr>
        <w:t>25</w:t>
      </w:r>
      <w:r>
        <w:rPr>
          <w:rFonts w:ascii="Times New Roman" w:hAnsi="Times New Roman" w:cs="Times New Roman"/>
          <w:sz w:val="28"/>
          <w:szCs w:val="28"/>
        </w:rPr>
        <w:t>-</w:t>
      </w:r>
      <w:r w:rsidR="00DF668C">
        <w:rPr>
          <w:rFonts w:ascii="Times New Roman" w:hAnsi="Times New Roman" w:cs="Times New Roman"/>
          <w:sz w:val="28"/>
          <w:szCs w:val="28"/>
        </w:rPr>
        <w:t>19</w:t>
      </w:r>
      <w:r>
        <w:rPr>
          <w:rFonts w:ascii="Times New Roman" w:hAnsi="Times New Roman" w:cs="Times New Roman"/>
          <w:sz w:val="28"/>
          <w:szCs w:val="28"/>
        </w:rPr>
        <w:t>+2=</w:t>
      </w:r>
      <w:r w:rsidR="00DF668C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540C2" w:rsidRDefault="004F3F3E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 xml:space="preserve">Для данного программного средства необходимо разработать </w:t>
      </w:r>
      <w:r w:rsidR="00A6280E">
        <w:rPr>
          <w:rFonts w:ascii="Times New Roman" w:hAnsi="Times New Roman" w:cs="Times New Roman"/>
          <w:sz w:val="28"/>
          <w:szCs w:val="28"/>
        </w:rPr>
        <w:t xml:space="preserve">не менее </w:t>
      </w:r>
      <w:r w:rsidR="00DF668C">
        <w:rPr>
          <w:rFonts w:ascii="Times New Roman" w:hAnsi="Times New Roman" w:cs="Times New Roman"/>
          <w:sz w:val="28"/>
          <w:szCs w:val="28"/>
        </w:rPr>
        <w:t>8</w:t>
      </w:r>
      <w:r w:rsidRPr="00D43701">
        <w:rPr>
          <w:rFonts w:ascii="Times New Roman" w:hAnsi="Times New Roman" w:cs="Times New Roman"/>
          <w:sz w:val="28"/>
          <w:szCs w:val="28"/>
        </w:rPr>
        <w:t xml:space="preserve"> тестовых сценариев.</w:t>
      </w:r>
    </w:p>
    <w:p w:rsidR="00F540C2" w:rsidRDefault="00F540C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829D1" w:rsidRDefault="004F3F3E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lastRenderedPageBreak/>
        <w:t>Чтобы определить количество тестовых прогонов для программного продукта</w:t>
      </w:r>
      <w:r w:rsidR="00B37103">
        <w:rPr>
          <w:rFonts w:ascii="Times New Roman" w:hAnsi="Times New Roman" w:cs="Times New Roman"/>
          <w:sz w:val="28"/>
          <w:szCs w:val="28"/>
        </w:rPr>
        <w:t xml:space="preserve"> </w:t>
      </w:r>
      <w:r w:rsidR="00656C17">
        <w:rPr>
          <w:rFonts w:ascii="Times New Roman" w:hAnsi="Times New Roman" w:cs="Times New Roman"/>
          <w:sz w:val="28"/>
          <w:szCs w:val="28"/>
        </w:rPr>
        <w:t>StudentCabinet 1.0</w:t>
      </w:r>
      <w:r w:rsidR="00C11E01" w:rsidRPr="00E64193">
        <w:rPr>
          <w:rFonts w:ascii="Times New Roman" w:hAnsi="Times New Roman" w:cs="Times New Roman"/>
          <w:sz w:val="28"/>
          <w:szCs w:val="28"/>
        </w:rPr>
        <w:t xml:space="preserve"> </w:t>
      </w:r>
      <w:r w:rsidRPr="00D43701">
        <w:rPr>
          <w:rFonts w:ascii="Times New Roman" w:hAnsi="Times New Roman" w:cs="Times New Roman"/>
          <w:sz w:val="28"/>
          <w:szCs w:val="28"/>
        </w:rPr>
        <w:t xml:space="preserve">необходимо выделить требования. Из требований к приложению выделим поддержку 2-х операционных систем с одним основным языком локализации и выполнения 6-ти основных функций. Кроме того, приложение позволяет выполнять 5 функций по взаимодействию с системой (запуск приложения, выход из приложения, сохранение результатов в </w:t>
      </w:r>
      <w:r w:rsidR="007829D1">
        <w:rPr>
          <w:rFonts w:ascii="Times New Roman" w:hAnsi="Times New Roman" w:cs="Times New Roman"/>
          <w:sz w:val="28"/>
          <w:szCs w:val="28"/>
        </w:rPr>
        <w:t>файл, работа с буфером и т.п.).</w:t>
      </w:r>
    </w:p>
    <w:p w:rsidR="007B0A7B" w:rsidRDefault="004F3F3E" w:rsidP="00F540C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3701">
        <w:rPr>
          <w:rFonts w:ascii="Times New Roman" w:hAnsi="Times New Roman" w:cs="Times New Roman"/>
          <w:sz w:val="28"/>
          <w:szCs w:val="28"/>
        </w:rPr>
        <w:t>Таким образом, полное покрытие требований задаёт набор из 2*1*(6+</w:t>
      </w:r>
      <w:r w:rsidR="00837D10" w:rsidRPr="00D43701">
        <w:rPr>
          <w:rFonts w:ascii="Times New Roman" w:hAnsi="Times New Roman" w:cs="Times New Roman"/>
          <w:sz w:val="28"/>
          <w:szCs w:val="28"/>
        </w:rPr>
        <w:t>5) =</w:t>
      </w:r>
      <w:r w:rsidRPr="00D43701">
        <w:rPr>
          <w:rFonts w:ascii="Times New Roman" w:hAnsi="Times New Roman" w:cs="Times New Roman"/>
          <w:sz w:val="28"/>
          <w:szCs w:val="28"/>
        </w:rPr>
        <w:t>22 тестовых прогонов.</w:t>
      </w:r>
    </w:p>
    <w:p w:rsidR="0024577D" w:rsidRPr="00846978" w:rsidRDefault="0024577D" w:rsidP="00F540C2">
      <w:pPr>
        <w:spacing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7" w:name="_Toc72446679"/>
      <w:r w:rsidRPr="00846978">
        <w:rPr>
          <w:rFonts w:ascii="Times New Roman" w:hAnsi="Times New Roman" w:cs="Times New Roman"/>
          <w:b/>
          <w:sz w:val="28"/>
          <w:szCs w:val="28"/>
        </w:rPr>
        <w:t>5.2 Разработка тестовых вариантов</w:t>
      </w:r>
      <w:bookmarkEnd w:id="94"/>
      <w:bookmarkEnd w:id="95"/>
      <w:bookmarkEnd w:id="96"/>
      <w:bookmarkEnd w:id="97"/>
    </w:p>
    <w:p w:rsidR="007D74E0" w:rsidRPr="00952D13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Pr="00C11E01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6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203"/>
        <w:gridCol w:w="3402"/>
        <w:gridCol w:w="2381"/>
      </w:tblGrid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986" w:type="dxa"/>
            <w:gridSpan w:val="3"/>
          </w:tcPr>
          <w:p w:rsidR="007D74E0" w:rsidRPr="00C11E01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986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C1B4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7D74E0" w:rsidRDefault="008E0BC4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</w:t>
            </w:r>
            <w:r w:rsidR="007D74E0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иплом за труды</w:t>
            </w:r>
            <w:r w:rsidR="005818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2024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Волонтерство </w:t>
            </w:r>
          </w:p>
          <w:p w:rsidR="00AC2059" w:rsidRDefault="00AC2059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to</w:t>
            </w:r>
            <w:r w:rsidRPr="00951A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7D74E0" w:rsidRPr="0069403A" w:rsidRDefault="007D74E0" w:rsidP="008E0BC4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87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24577D" w:rsidTr="007D74E0">
        <w:trPr>
          <w:trHeight w:val="501"/>
        </w:trPr>
        <w:tc>
          <w:tcPr>
            <w:tcW w:w="387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открыта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7D74E0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</w:p>
    <w:p w:rsidR="007D74E0" w:rsidRDefault="007D74E0" w:rsidP="007D74E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7D74E0" w:rsidRPr="00952D13" w:rsidRDefault="007D74E0" w:rsidP="007D74E0">
      <w:pPr>
        <w:spacing w:before="240"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Таблица 3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68"/>
        <w:gridCol w:w="2013"/>
        <w:gridCol w:w="3402"/>
        <w:gridCol w:w="2381"/>
      </w:tblGrid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7796" w:type="dxa"/>
            <w:gridSpan w:val="3"/>
          </w:tcPr>
          <w:p w:rsidR="007D74E0" w:rsidRPr="00C11E01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668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7796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C1B4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402" w:type="dxa"/>
          </w:tcPr>
          <w:p w:rsidR="007D74E0" w:rsidRPr="0020064C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Добавить в портфоли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так как поле пустое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681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402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24577D" w:rsidTr="007D74E0">
        <w:trPr>
          <w:trHeight w:val="501"/>
        </w:trPr>
        <w:tc>
          <w:tcPr>
            <w:tcW w:w="3681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  <w:r w:rsidR="00AC2059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402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:rsidR="007D74E0" w:rsidRPr="00952D13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4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D74E0" w:rsidRPr="0047168D" w:rsidTr="007D74E0">
        <w:trPr>
          <w:trHeight w:val="569"/>
        </w:trPr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звание = Диплом за труды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2024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Волонтерство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to.p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6E5332" w:rsidTr="007D74E0">
        <w:trPr>
          <w:trHeight w:val="395"/>
        </w:trPr>
        <w:tc>
          <w:tcPr>
            <w:tcW w:w="3539" w:type="dxa"/>
            <w:gridSpan w:val="2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  <w:vAlign w:val="center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7D74E0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7D74E0" w:rsidRDefault="007D74E0" w:rsidP="007D74E0">
      <w:pPr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br w:type="page"/>
      </w:r>
    </w:p>
    <w:p w:rsidR="007D74E0" w:rsidRPr="00952D13" w:rsidRDefault="007D74E0" w:rsidP="007D74E0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5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AC2059">
        <w:rPr>
          <w:rFonts w:ascii="Times New Roman" w:hAnsi="Times New Roman" w:cs="Times New Roman"/>
          <w:sz w:val="24"/>
          <w:szCs w:val="24"/>
        </w:rPr>
        <w:t>Портфолио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7D74E0" w:rsidRPr="00C361FB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</w:tr>
      <w:tr w:rsidR="007D74E0" w:rsidRPr="0047168D" w:rsidTr="007D74E0">
        <w:tc>
          <w:tcPr>
            <w:tcW w:w="1413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7D74E0" w:rsidRPr="00415800" w:rsidRDefault="007D74E0" w:rsidP="007D74E0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C361FB" w:rsidRDefault="007D74E0" w:rsidP="007D74E0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вание =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Год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атегория = 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Фотография = </w:t>
            </w:r>
          </w:p>
          <w:p w:rsidR="007D74E0" w:rsidRPr="0069403A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47168D" w:rsidTr="007D74E0">
        <w:tc>
          <w:tcPr>
            <w:tcW w:w="3539" w:type="dxa"/>
            <w:gridSpan w:val="2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Сохранить» заблокирована, поля пустые</w:t>
            </w:r>
          </w:p>
        </w:tc>
        <w:tc>
          <w:tcPr>
            <w:tcW w:w="2381" w:type="dxa"/>
          </w:tcPr>
          <w:p w:rsidR="007D74E0" w:rsidRPr="00415800" w:rsidRDefault="007D74E0" w:rsidP="007D74E0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7D74E0" w:rsidRPr="0047168D" w:rsidTr="007D74E0">
        <w:tc>
          <w:tcPr>
            <w:tcW w:w="3539" w:type="dxa"/>
            <w:gridSpan w:val="2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7D74E0" w:rsidRPr="006E5332" w:rsidTr="007D74E0">
        <w:trPr>
          <w:trHeight w:val="501"/>
        </w:trPr>
        <w:tc>
          <w:tcPr>
            <w:tcW w:w="3539" w:type="dxa"/>
            <w:gridSpan w:val="2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  <w:p w:rsidR="007D74E0" w:rsidRPr="00415800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ртфолио</w:t>
            </w:r>
          </w:p>
        </w:tc>
        <w:tc>
          <w:tcPr>
            <w:tcW w:w="2381" w:type="dxa"/>
          </w:tcPr>
          <w:p w:rsidR="007D74E0" w:rsidRPr="006E5332" w:rsidRDefault="007D74E0" w:rsidP="007D74E0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473D46">
      <w:pPr>
        <w:spacing w:before="240" w:after="0" w:line="360" w:lineRule="auto"/>
        <w:jc w:val="both"/>
        <w:rPr>
          <w:rFonts w:ascii="Times New Roman" w:hAnsi="Times New Roman" w:cs="Times New Roman"/>
          <w:sz w:val="24"/>
          <w:szCs w:val="28"/>
        </w:rPr>
      </w:pPr>
      <w:bookmarkStart w:id="98" w:name="_Toc72446680"/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6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AC2059">
        <w:rPr>
          <w:rFonts w:ascii="Times New Roman" w:hAnsi="Times New Roman" w:cs="Times New Roman"/>
          <w:sz w:val="24"/>
          <w:szCs w:val="28"/>
        </w:rPr>
        <w:t>Организации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2410"/>
        <w:gridCol w:w="3260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добавления информации в таблиц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Организации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C361FB" w:rsidRDefault="00473D46" w:rsidP="00473D46">
            <w:pPr>
              <w:spacing w:before="240"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Нажмите кнопк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ставить заяку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473D46" w:rsidRDefault="00AC2059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  <w:r w:rsidR="00473D46">
              <w:rPr>
                <w:rFonts w:ascii="Times New Roman" w:hAnsi="Times New Roman" w:cs="Times New Roman"/>
                <w:sz w:val="24"/>
                <w:szCs w:val="24"/>
              </w:rPr>
              <w:t xml:space="preserve">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Пульс жизни</w:t>
            </w:r>
          </w:p>
          <w:p w:rsidR="006F1A35" w:rsidRPr="00AC2059" w:rsidRDefault="00AC2059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</w:t>
            </w:r>
            <w:r w:rsidR="008E0BC4">
              <w:rPr>
                <w:rFonts w:ascii="Times New Roman" w:hAnsi="Times New Roman" w:cs="Times New Roman"/>
                <w:sz w:val="24"/>
                <w:szCs w:val="24"/>
              </w:rPr>
              <w:t xml:space="preserve"> =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я активно учавствую в волонтерской деятельности</w:t>
            </w:r>
          </w:p>
          <w:p w:rsidR="008E0BC4" w:rsidRPr="0069403A" w:rsidRDefault="008E0BC4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260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823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260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395"/>
        </w:trPr>
        <w:tc>
          <w:tcPr>
            <w:tcW w:w="3823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260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Подача заявки</w:t>
            </w:r>
          </w:p>
        </w:tc>
        <w:tc>
          <w:tcPr>
            <w:tcW w:w="2381" w:type="dxa"/>
            <w:vAlign w:val="center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2236A6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7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добавления информации в таблицу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добавления информации в таблицу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rPr>
          <w:trHeight w:val="281"/>
        </w:trPr>
        <w:tc>
          <w:tcPr>
            <w:tcW w:w="3539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Нажмите кнопку 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ставить заявку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Заполните форму</w:t>
            </w:r>
          </w:p>
          <w:p w:rsid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</w:t>
            </w:r>
          </w:p>
          <w:p w:rsidR="00AC2059" w:rsidRPr="00AC2059" w:rsidRDefault="00AC2059" w:rsidP="00AC2059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</w:t>
            </w:r>
            <w:r w:rsidR="00AC2059">
              <w:rPr>
                <w:rFonts w:ascii="Times New Roman" w:hAnsi="Times New Roman" w:cs="Times New Roman"/>
                <w:sz w:val="24"/>
                <w:szCs w:val="24"/>
              </w:rPr>
              <w:t>Отправ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 заблокирована, поля пустые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501"/>
        </w:trPr>
        <w:tc>
          <w:tcPr>
            <w:tcW w:w="3539" w:type="dxa"/>
            <w:gridSpan w:val="2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AC2059">
              <w:rPr>
                <w:rFonts w:ascii="Times New Roman" w:hAnsi="Times New Roman" w:cs="Times New Roman"/>
                <w:sz w:val="24"/>
                <w:szCs w:val="28"/>
              </w:rPr>
              <w:t>Подача заявки</w:t>
            </w:r>
          </w:p>
        </w:tc>
        <w:tc>
          <w:tcPr>
            <w:tcW w:w="2381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Pr="00952D13" w:rsidRDefault="00473D46" w:rsidP="002236A6">
      <w:pPr>
        <w:spacing w:before="240"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8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413"/>
        <w:gridCol w:w="3118"/>
        <w:gridCol w:w="2552"/>
        <w:gridCol w:w="2381"/>
      </w:tblGrid>
      <w:tr w:rsidR="00473D46" w:rsidRPr="0047168D" w:rsidTr="00473D46">
        <w:trPr>
          <w:trHeight w:val="305"/>
        </w:trPr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информации в таблиц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0C048B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 Пульс жизни</w:t>
            </w:r>
          </w:p>
          <w:p w:rsidR="000C048B" w:rsidRPr="00AC2059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 я активно учавствую в волонтерской деятельности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006DF1"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2552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сохран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006DF1">
        <w:tc>
          <w:tcPr>
            <w:tcW w:w="4531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2552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006DF1">
        <w:trPr>
          <w:trHeight w:val="395"/>
        </w:trPr>
        <w:tc>
          <w:tcPr>
            <w:tcW w:w="4531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  <w:r w:rsidR="000C048B"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2552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381" w:type="dxa"/>
            <w:vAlign w:val="center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FA2A2D" w:rsidRDefault="00FA2A2D" w:rsidP="00285D7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:rsidR="008E0BC4" w:rsidRDefault="008E0BC4">
      <w:pPr>
        <w:rPr>
          <w:rFonts w:ascii="Times New Roman" w:hAnsi="Times New Roman" w:cs="Times New Roman"/>
          <w:sz w:val="24"/>
          <w:szCs w:val="28"/>
        </w:rPr>
      </w:pPr>
    </w:p>
    <w:p w:rsidR="00473D46" w:rsidRPr="00952D13" w:rsidRDefault="00473D46" w:rsidP="00285D7E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C11E01">
        <w:rPr>
          <w:rFonts w:ascii="Times New Roman" w:hAnsi="Times New Roman" w:cs="Times New Roman"/>
          <w:sz w:val="24"/>
          <w:szCs w:val="28"/>
        </w:rPr>
        <w:lastRenderedPageBreak/>
        <w:t>Таблица</w:t>
      </w:r>
      <w:r>
        <w:rPr>
          <w:rFonts w:ascii="Times New Roman" w:hAnsi="Times New Roman" w:cs="Times New Roman"/>
          <w:sz w:val="24"/>
          <w:szCs w:val="28"/>
        </w:rPr>
        <w:t xml:space="preserve"> 9</w:t>
      </w:r>
      <w:r w:rsidRPr="00C11E01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–</w:t>
      </w:r>
      <w:r w:rsidRPr="00C11E01">
        <w:rPr>
          <w:rFonts w:ascii="Times New Roman" w:hAnsi="Times New Roman" w:cs="Times New Roman"/>
          <w:sz w:val="24"/>
          <w:szCs w:val="28"/>
        </w:rPr>
        <w:t xml:space="preserve"> Тестирование </w:t>
      </w:r>
      <w:r>
        <w:rPr>
          <w:rFonts w:ascii="Times New Roman" w:hAnsi="Times New Roman" w:cs="Times New Roman"/>
          <w:sz w:val="24"/>
          <w:szCs w:val="28"/>
        </w:rPr>
        <w:t>не</w:t>
      </w:r>
      <w:r w:rsidRPr="00C11E01">
        <w:rPr>
          <w:rFonts w:ascii="Times New Roman" w:hAnsi="Times New Roman" w:cs="Times New Roman"/>
          <w:sz w:val="24"/>
          <w:szCs w:val="28"/>
        </w:rPr>
        <w:t xml:space="preserve">корректного </w:t>
      </w:r>
      <w:r>
        <w:rPr>
          <w:rFonts w:ascii="Times New Roman" w:hAnsi="Times New Roman" w:cs="Times New Roman"/>
          <w:sz w:val="24"/>
          <w:szCs w:val="28"/>
        </w:rPr>
        <w:t xml:space="preserve">редактирования информации в таблице </w:t>
      </w:r>
      <w:r w:rsidR="000C048B">
        <w:rPr>
          <w:rFonts w:ascii="Times New Roman" w:hAnsi="Times New Roman" w:cs="Times New Roman"/>
          <w:sz w:val="24"/>
          <w:szCs w:val="28"/>
        </w:rPr>
        <w:t>ОрганизацииПользователей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413"/>
        <w:gridCol w:w="2126"/>
        <w:gridCol w:w="3544"/>
        <w:gridCol w:w="2381"/>
      </w:tblGrid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Название:</w:t>
            </w:r>
          </w:p>
        </w:tc>
        <w:tc>
          <w:tcPr>
            <w:tcW w:w="8051" w:type="dxa"/>
            <w:gridSpan w:val="3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Тестировани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корректн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редактирования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информаци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 таблице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ОрганизацииПользователей</w:t>
            </w:r>
          </w:p>
        </w:tc>
      </w:tr>
      <w:tr w:rsidR="00473D46" w:rsidRPr="0047168D" w:rsidTr="00473D46">
        <w:tc>
          <w:tcPr>
            <w:tcW w:w="1413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Функция:</w:t>
            </w:r>
          </w:p>
        </w:tc>
        <w:tc>
          <w:tcPr>
            <w:tcW w:w="8051" w:type="dxa"/>
            <w:gridSpan w:val="3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Циклы</w:t>
            </w: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Действие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Результат теста: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йд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провален</w:t>
            </w:r>
          </w:p>
          <w:p w:rsidR="00473D46" w:rsidRPr="00415800" w:rsidRDefault="00473D46" w:rsidP="00473D46">
            <w:pPr>
              <w:pStyle w:val="ListParagraph"/>
              <w:numPr>
                <w:ilvl w:val="0"/>
                <w:numId w:val="1"/>
              </w:numPr>
              <w:spacing w:after="0" w:line="240" w:lineRule="auto"/>
              <w:ind w:left="0" w:firstLine="0"/>
              <w:rPr>
                <w:rFonts w:ascii="Times New Roman" w:hAnsi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/>
                <w:sz w:val="24"/>
                <w:szCs w:val="24"/>
              </w:rPr>
              <w:t>заблокирова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ред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C361FB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ваем форму </w:t>
            </w:r>
            <w:r w:rsidR="00581865">
              <w:rPr>
                <w:rFonts w:ascii="Times New Roman" w:hAnsi="Times New Roman" w:cs="Times New Roman"/>
                <w:sz w:val="24"/>
                <w:szCs w:val="28"/>
              </w:rPr>
              <w:t>За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Форма открыта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Шаги теста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ите запись для редактирования и измените данные,</w:t>
            </w:r>
          </w:p>
          <w:p w:rsidR="000C048B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ганизация=</w:t>
            </w:r>
          </w:p>
          <w:p w:rsidR="000C048B" w:rsidRPr="00AC2059" w:rsidRDefault="000C048B" w:rsidP="000C048B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емуВыТекст =</w:t>
            </w:r>
          </w:p>
          <w:p w:rsidR="00473D46" w:rsidRPr="0069403A" w:rsidRDefault="00473D46" w:rsidP="00581865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Данные успешно введены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47168D" w:rsidTr="00473D46"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Нажмите кнопку «Сохранить»</w:t>
            </w:r>
          </w:p>
        </w:tc>
        <w:tc>
          <w:tcPr>
            <w:tcW w:w="3544" w:type="dxa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 «Сохранить» заблокирована, поля пустые</w:t>
            </w:r>
          </w:p>
        </w:tc>
        <w:tc>
          <w:tcPr>
            <w:tcW w:w="2381" w:type="dxa"/>
          </w:tcPr>
          <w:p w:rsidR="00473D46" w:rsidRPr="00415800" w:rsidRDefault="00473D46" w:rsidP="00473D46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Тест пройден</w:t>
            </w:r>
          </w:p>
        </w:tc>
      </w:tr>
      <w:tr w:rsidR="00473D46" w:rsidRPr="0047168D" w:rsidTr="00473D46">
        <w:tc>
          <w:tcPr>
            <w:tcW w:w="3539" w:type="dxa"/>
            <w:gridSpan w:val="2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b/>
                <w:sz w:val="24"/>
                <w:szCs w:val="24"/>
              </w:rPr>
              <w:t>Постусловие:</w:t>
            </w:r>
          </w:p>
        </w:tc>
        <w:tc>
          <w:tcPr>
            <w:tcW w:w="3544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381" w:type="dxa"/>
            <w:shd w:val="clear" w:color="auto" w:fill="808080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highlight w:val="yellow"/>
              </w:rPr>
            </w:pPr>
          </w:p>
        </w:tc>
      </w:tr>
      <w:tr w:rsidR="00473D46" w:rsidRPr="006E5332" w:rsidTr="00473D46">
        <w:trPr>
          <w:trHeight w:val="501"/>
        </w:trPr>
        <w:tc>
          <w:tcPr>
            <w:tcW w:w="3539" w:type="dxa"/>
            <w:gridSpan w:val="2"/>
          </w:tcPr>
          <w:p w:rsidR="00473D46" w:rsidRPr="00415800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>открыта</w:t>
            </w:r>
          </w:p>
        </w:tc>
        <w:tc>
          <w:tcPr>
            <w:tcW w:w="3544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15800">
              <w:rPr>
                <w:rFonts w:ascii="Times New Roman" w:hAnsi="Times New Roman" w:cs="Times New Roman"/>
                <w:sz w:val="24"/>
                <w:szCs w:val="24"/>
              </w:rPr>
              <w:t xml:space="preserve">Отображается форма </w:t>
            </w:r>
            <w:r w:rsidR="000C048B">
              <w:rPr>
                <w:rFonts w:ascii="Times New Roman" w:hAnsi="Times New Roman" w:cs="Times New Roman"/>
                <w:sz w:val="24"/>
                <w:szCs w:val="28"/>
              </w:rPr>
              <w:t>Заявки</w:t>
            </w:r>
          </w:p>
        </w:tc>
        <w:tc>
          <w:tcPr>
            <w:tcW w:w="2381" w:type="dxa"/>
          </w:tcPr>
          <w:p w:rsidR="00473D46" w:rsidRPr="006E5332" w:rsidRDefault="00473D46" w:rsidP="00473D46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473D46" w:rsidRDefault="00473D46" w:rsidP="00473D46">
      <w:pPr>
        <w:rPr>
          <w:rFonts w:ascii="Times New Roman" w:hAnsi="Times New Roman" w:cs="Times New Roman"/>
          <w:sz w:val="28"/>
          <w:szCs w:val="28"/>
        </w:rPr>
      </w:pPr>
    </w:p>
    <w:p w:rsidR="00DE619C" w:rsidRPr="0075406C" w:rsidRDefault="0075406C" w:rsidP="0075406C">
      <w:pPr>
        <w:spacing w:before="240" w:after="0" w:line="360" w:lineRule="auto"/>
        <w:ind w:firstLine="709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846978">
        <w:rPr>
          <w:rFonts w:ascii="Times New Roman" w:hAnsi="Times New Roman" w:cs="Times New Roman"/>
          <w:b/>
          <w:sz w:val="28"/>
          <w:szCs w:val="28"/>
        </w:rPr>
        <w:t>5.</w:t>
      </w:r>
      <w:r w:rsidR="00CD1890">
        <w:rPr>
          <w:rFonts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D1890">
        <w:rPr>
          <w:rFonts w:ascii="Times New Roman" w:hAnsi="Times New Roman" w:cs="Times New Roman"/>
          <w:b/>
          <w:sz w:val="28"/>
          <w:szCs w:val="28"/>
        </w:rPr>
        <w:t>Составление отчета о тестировании</w:t>
      </w:r>
      <w:bookmarkEnd w:id="98"/>
    </w:p>
    <w:p w:rsidR="0075406C" w:rsidRDefault="0075406C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форм проекта были созданы и проведены тесты, результаты сведены в таблицу:</w:t>
      </w:r>
    </w:p>
    <w:p w:rsidR="00355D7B" w:rsidRPr="001D28DF" w:rsidRDefault="009E4E88" w:rsidP="0075406C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>Таблиц</w:t>
      </w:r>
      <w:r w:rsidR="001D28DF" w:rsidRPr="001D28DF">
        <w:rPr>
          <w:rFonts w:ascii="Times New Roman" w:hAnsi="Times New Roman" w:cs="Times New Roman"/>
          <w:sz w:val="24"/>
          <w:szCs w:val="24"/>
        </w:rPr>
        <w:t>а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0C048B">
        <w:rPr>
          <w:rFonts w:ascii="Times New Roman" w:hAnsi="Times New Roman" w:cs="Times New Roman"/>
          <w:sz w:val="24"/>
          <w:szCs w:val="24"/>
        </w:rPr>
        <w:t>10</w:t>
      </w:r>
      <w:r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="001D28DF"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Pr="001D28DF">
        <w:rPr>
          <w:rFonts w:ascii="Times New Roman" w:hAnsi="Times New Roman" w:cs="Times New Roman"/>
          <w:sz w:val="24"/>
          <w:szCs w:val="24"/>
        </w:rPr>
        <w:t>Результаты тестировани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52"/>
        <w:gridCol w:w="1925"/>
        <w:gridCol w:w="2298"/>
        <w:gridCol w:w="8"/>
        <w:gridCol w:w="1962"/>
      </w:tblGrid>
      <w:tr w:rsidR="0024577D" w:rsidRPr="0024577D" w:rsidTr="00405DDC">
        <w:trPr>
          <w:trHeight w:val="281"/>
        </w:trPr>
        <w:tc>
          <w:tcPr>
            <w:tcW w:w="315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1925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</w:p>
        </w:tc>
        <w:tc>
          <w:tcPr>
            <w:tcW w:w="4268" w:type="dxa"/>
            <w:gridSpan w:val="3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хождение</w:t>
            </w:r>
          </w:p>
        </w:tc>
      </w:tr>
      <w:tr w:rsidR="0024577D" w:rsidRPr="0024577D" w:rsidTr="00405DDC">
        <w:trPr>
          <w:trHeight w:val="288"/>
        </w:trPr>
        <w:tc>
          <w:tcPr>
            <w:tcW w:w="315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Форма</w:t>
            </w:r>
          </w:p>
        </w:tc>
        <w:tc>
          <w:tcPr>
            <w:tcW w:w="1925" w:type="dxa"/>
          </w:tcPr>
          <w:p w:rsidR="0024577D" w:rsidRPr="00E353B8" w:rsidRDefault="00DB0CA7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ТП</w:t>
            </w:r>
          </w:p>
        </w:tc>
        <w:tc>
          <w:tcPr>
            <w:tcW w:w="2306" w:type="dxa"/>
            <w:gridSpan w:val="2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пройдено</w:t>
            </w:r>
          </w:p>
        </w:tc>
        <w:tc>
          <w:tcPr>
            <w:tcW w:w="196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не пройдено</w:t>
            </w:r>
          </w:p>
        </w:tc>
      </w:tr>
      <w:tr w:rsidR="0024577D" w:rsidRPr="0024577D" w:rsidTr="00405DDC">
        <w:trPr>
          <w:trHeight w:val="285"/>
        </w:trPr>
        <w:tc>
          <w:tcPr>
            <w:tcW w:w="3152" w:type="dxa"/>
          </w:tcPr>
          <w:p w:rsidR="0024577D" w:rsidRPr="003051AE" w:rsidRDefault="000C048B" w:rsidP="00F80FE1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явки</w:t>
            </w:r>
          </w:p>
        </w:tc>
        <w:tc>
          <w:tcPr>
            <w:tcW w:w="1925" w:type="dxa"/>
          </w:tcPr>
          <w:p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:rsidR="0024577D" w:rsidRPr="00E353B8" w:rsidRDefault="00CE200A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:rsidR="0024577D" w:rsidRPr="00E353B8" w:rsidRDefault="0024577D" w:rsidP="00B6201A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A43BF7" w:rsidRPr="0024577D" w:rsidTr="00405DDC">
        <w:tc>
          <w:tcPr>
            <w:tcW w:w="3152" w:type="dxa"/>
          </w:tcPr>
          <w:p w:rsidR="00A43BF7" w:rsidRPr="00D252BB" w:rsidRDefault="000C048B" w:rsidP="00A43BF7">
            <w:pPr>
              <w:spacing w:line="360" w:lineRule="auto"/>
              <w:jc w:val="both"/>
              <w:rPr>
                <w:sz w:val="24"/>
                <w:szCs w:val="24"/>
                <w:highlight w:val="yellow"/>
              </w:rPr>
            </w:pPr>
            <w:r>
              <w:rPr>
                <w:sz w:val="24"/>
                <w:szCs w:val="24"/>
              </w:rPr>
              <w:t>Портфолио</w:t>
            </w:r>
          </w:p>
        </w:tc>
        <w:tc>
          <w:tcPr>
            <w:tcW w:w="1925" w:type="dxa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2306" w:type="dxa"/>
            <w:gridSpan w:val="2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62" w:type="dxa"/>
          </w:tcPr>
          <w:p w:rsidR="00A43BF7" w:rsidRPr="00E353B8" w:rsidRDefault="00A43BF7" w:rsidP="00A43BF7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  <w:tr w:rsidR="00B6201A" w:rsidTr="00405DDC">
        <w:tblPrEx>
          <w:tblLook w:val="0000" w:firstRow="0" w:lastRow="0" w:firstColumn="0" w:lastColumn="0" w:noHBand="0" w:noVBand="0"/>
        </w:tblPrEx>
        <w:trPr>
          <w:trHeight w:val="480"/>
        </w:trPr>
        <w:tc>
          <w:tcPr>
            <w:tcW w:w="3152" w:type="dxa"/>
          </w:tcPr>
          <w:p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ИТОГО</w:t>
            </w:r>
          </w:p>
        </w:tc>
        <w:tc>
          <w:tcPr>
            <w:tcW w:w="1925" w:type="dxa"/>
          </w:tcPr>
          <w:p w:rsidR="00B6201A" w:rsidRPr="00E353B8" w:rsidRDefault="000C048B" w:rsidP="00DB0CA7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2298" w:type="dxa"/>
          </w:tcPr>
          <w:p w:rsidR="00B6201A" w:rsidRPr="00E353B8" w:rsidRDefault="000C048B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1970" w:type="dxa"/>
            <w:gridSpan w:val="2"/>
          </w:tcPr>
          <w:p w:rsidR="00B6201A" w:rsidRPr="00E353B8" w:rsidRDefault="00B6201A" w:rsidP="008E75AB">
            <w:pPr>
              <w:spacing w:line="360" w:lineRule="auto"/>
              <w:jc w:val="both"/>
              <w:rPr>
                <w:sz w:val="24"/>
                <w:szCs w:val="24"/>
              </w:rPr>
            </w:pPr>
            <w:r w:rsidRPr="00E353B8">
              <w:rPr>
                <w:sz w:val="24"/>
                <w:szCs w:val="24"/>
              </w:rPr>
              <w:t>0</w:t>
            </w:r>
          </w:p>
        </w:tc>
      </w:tr>
    </w:tbl>
    <w:p w:rsidR="00D8217D" w:rsidRDefault="006F4BCF" w:rsidP="00A43BF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о результатам тестирования были выявлены и устранены следующие проблемы:</w:t>
      </w:r>
    </w:p>
    <w:p w:rsidR="0039463B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При выполнении теста</w:t>
      </w:r>
      <w:r w:rsidR="00331467" w:rsidRPr="008864AF">
        <w:rPr>
          <w:rFonts w:ascii="Times New Roman" w:hAnsi="Times New Roman" w:cs="Times New Roman"/>
          <w:sz w:val="28"/>
          <w:szCs w:val="28"/>
        </w:rPr>
        <w:t xml:space="preserve"> </w:t>
      </w:r>
      <w:r w:rsidR="00331467">
        <w:rPr>
          <w:rFonts w:ascii="Times New Roman" w:hAnsi="Times New Roman" w:cs="Times New Roman"/>
          <w:sz w:val="28"/>
          <w:szCs w:val="28"/>
        </w:rPr>
        <w:t>таблица</w:t>
      </w:r>
      <w:r w:rsidRPr="0024577D">
        <w:rPr>
          <w:rFonts w:ascii="Times New Roman" w:hAnsi="Times New Roman" w:cs="Times New Roman"/>
          <w:sz w:val="28"/>
          <w:szCs w:val="28"/>
        </w:rPr>
        <w:t xml:space="preserve"> №</w:t>
      </w:r>
      <w:r w:rsidR="00A93A6D">
        <w:rPr>
          <w:rFonts w:ascii="Times New Roman" w:hAnsi="Times New Roman" w:cs="Times New Roman"/>
          <w:sz w:val="28"/>
          <w:szCs w:val="28"/>
        </w:rPr>
        <w:t>1</w:t>
      </w:r>
      <w:r w:rsidR="000C048B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Тестирование формы «</w:t>
      </w:r>
      <w:r w:rsidR="000C048B" w:rsidRPr="000C048B">
        <w:rPr>
          <w:rFonts w:ascii="Times New Roman" w:hAnsi="Times New Roman" w:cs="Times New Roman"/>
          <w:sz w:val="28"/>
          <w:szCs w:val="28"/>
        </w:rPr>
        <w:t>Портфолио</w:t>
      </w:r>
      <w:r>
        <w:rPr>
          <w:rFonts w:ascii="Times New Roman" w:hAnsi="Times New Roman" w:cs="Times New Roman"/>
          <w:sz w:val="28"/>
          <w:szCs w:val="28"/>
        </w:rPr>
        <w:t>», Некорректный запрос</w:t>
      </w:r>
    </w:p>
    <w:p w:rsidR="006F4BCF" w:rsidRPr="00366BA6" w:rsidRDefault="0039463B" w:rsidP="0039463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lastRenderedPageBreak/>
        <w:t>Ошибка</w:t>
      </w:r>
    </w:p>
    <w:p w:rsidR="006F4BCF" w:rsidRDefault="000C048B" w:rsidP="000C048B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0C048B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B4576DF" wp14:editId="61290C83">
            <wp:extent cx="5940425" cy="640080"/>
            <wp:effectExtent l="0" t="0" r="3175" b="7620"/>
            <wp:docPr id="176267309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2673098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BCF" w:rsidRPr="006F4BCF" w:rsidRDefault="006F4BCF" w:rsidP="006F4BCF">
      <w:pPr>
        <w:spacing w:after="0" w:line="360" w:lineRule="auto"/>
        <w:jc w:val="center"/>
        <w:rPr>
          <w:rFonts w:ascii="Times New Roman" w:hAnsi="Times New Roman" w:cs="Times New Roman"/>
          <w:noProof/>
          <w:color w:val="000000"/>
          <w:sz w:val="20"/>
          <w:szCs w:val="20"/>
        </w:rPr>
      </w:pPr>
      <w:r>
        <w:rPr>
          <w:rFonts w:ascii="Times New Roman" w:hAnsi="Times New Roman" w:cs="Times New Roman"/>
          <w:noProof/>
          <w:color w:val="000000"/>
          <w:sz w:val="20"/>
          <w:szCs w:val="20"/>
        </w:rPr>
        <w:t>Рис.</w:t>
      </w:r>
      <w:r w:rsidR="00DD6A12">
        <w:rPr>
          <w:rFonts w:ascii="Times New Roman" w:hAnsi="Times New Roman" w:cs="Times New Roman"/>
          <w:noProof/>
          <w:color w:val="000000"/>
          <w:sz w:val="20"/>
          <w:szCs w:val="20"/>
        </w:rPr>
        <w:t>42</w:t>
      </w:r>
      <w:r>
        <w:rPr>
          <w:rFonts w:ascii="Times New Roman" w:hAnsi="Times New Roman" w:cs="Times New Roman"/>
          <w:noProof/>
          <w:color w:val="000000"/>
          <w:sz w:val="20"/>
          <w:szCs w:val="20"/>
        </w:rPr>
        <w:t xml:space="preserve"> Ошибка теста №8</w:t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t>Причина</w:t>
      </w:r>
    </w:p>
    <w:p w:rsidR="006F4BCF" w:rsidRPr="0024577D" w:rsidRDefault="000C048B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ен выбор файла любого разрешения для фотографии(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0C048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</w:t>
      </w:r>
      <w:r w:rsidRPr="000C048B">
        <w:rPr>
          <w:rFonts w:ascii="Times New Roman" w:hAnsi="Times New Roman" w:cs="Times New Roman"/>
          <w:sz w:val="28"/>
          <w:szCs w:val="28"/>
        </w:rPr>
        <w:t>4)</w:t>
      </w:r>
      <w:r w:rsidR="00331467">
        <w:rPr>
          <w:rFonts w:ascii="Times New Roman" w:hAnsi="Times New Roman" w:cs="Times New Roman"/>
          <w:sz w:val="28"/>
          <w:szCs w:val="28"/>
        </w:rPr>
        <w:t>.</w:t>
      </w:r>
    </w:p>
    <w:p w:rsidR="006F4BCF" w:rsidRPr="0024577D" w:rsidRDefault="006F4BCF" w:rsidP="006F4BC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4577D">
        <w:rPr>
          <w:rFonts w:ascii="Times New Roman" w:hAnsi="Times New Roman" w:cs="Times New Roman"/>
          <w:b/>
          <w:sz w:val="28"/>
          <w:szCs w:val="28"/>
        </w:rPr>
        <w:t>Принятые меры</w:t>
      </w:r>
    </w:p>
    <w:p w:rsidR="00CE3B9E" w:rsidRDefault="00331467" w:rsidP="00285D7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шибка устранена</w:t>
      </w:r>
      <w:r w:rsidR="006F4BCF" w:rsidRPr="0024577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</w:rPr>
        <w:t xml:space="preserve">Разрешение файла может быть только </w:t>
      </w:r>
      <w:r w:rsidR="000C048B">
        <w:rPr>
          <w:rFonts w:ascii="Times New Roman" w:hAnsi="Times New Roman" w:cs="Times New Roman"/>
          <w:sz w:val="28"/>
          <w:szCs w:val="28"/>
          <w:lang w:val="en-US"/>
        </w:rPr>
        <w:t>png</w:t>
      </w:r>
      <w:r w:rsidR="000C048B" w:rsidRPr="000C048B"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</w:rPr>
        <w:t>или</w:t>
      </w:r>
      <w:r w:rsidR="000C048B" w:rsidRPr="000C048B">
        <w:rPr>
          <w:rFonts w:ascii="Times New Roman" w:hAnsi="Times New Roman" w:cs="Times New Roman"/>
          <w:sz w:val="28"/>
          <w:szCs w:val="28"/>
        </w:rPr>
        <w:t xml:space="preserve"> </w:t>
      </w:r>
      <w:r w:rsidR="000C048B">
        <w:rPr>
          <w:rFonts w:ascii="Times New Roman" w:hAnsi="Times New Roman" w:cs="Times New Roman"/>
          <w:sz w:val="28"/>
          <w:szCs w:val="28"/>
          <w:lang w:val="en-US"/>
        </w:rPr>
        <w:t>jpeg</w:t>
      </w:r>
      <w:r w:rsidR="000C048B" w:rsidRPr="000C048B">
        <w:rPr>
          <w:rFonts w:ascii="Times New Roman" w:hAnsi="Times New Roman" w:cs="Times New Roman"/>
          <w:sz w:val="28"/>
          <w:szCs w:val="28"/>
        </w:rPr>
        <w:t>.</w:t>
      </w:r>
      <w:r w:rsidR="00CE3B9E">
        <w:rPr>
          <w:rFonts w:ascii="Times New Roman" w:hAnsi="Times New Roman" w:cs="Times New Roman"/>
          <w:sz w:val="28"/>
          <w:szCs w:val="28"/>
        </w:rPr>
        <w:br w:type="page"/>
      </w:r>
    </w:p>
    <w:p w:rsidR="00B6201A" w:rsidRPr="00A24BBA" w:rsidRDefault="00B6201A" w:rsidP="002F225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99" w:name="_Toc72446681"/>
      <w:r>
        <w:rPr>
          <w:b/>
          <w:sz w:val="28"/>
          <w:szCs w:val="28"/>
        </w:rPr>
        <w:lastRenderedPageBreak/>
        <w:t>ЗАКЛЮЧЕНИЕ</w:t>
      </w:r>
      <w:bookmarkEnd w:id="99"/>
    </w:p>
    <w:p w:rsidR="00B6201A" w:rsidRPr="00B6201A" w:rsidRDefault="00B6201A" w:rsidP="00B6201A">
      <w:pPr>
        <w:pStyle w:val="NormalWeb"/>
        <w:shd w:val="clear" w:color="auto" w:fill="FFFFFF"/>
        <w:spacing w:before="0" w:beforeAutospacing="0" w:after="0" w:afterAutospacing="0" w:line="360" w:lineRule="auto"/>
        <w:ind w:firstLine="709"/>
        <w:jc w:val="both"/>
        <w:outlineLvl w:val="1"/>
        <w:rPr>
          <w:b/>
          <w:sz w:val="28"/>
          <w:szCs w:val="28"/>
        </w:rPr>
      </w:pPr>
      <w:bookmarkStart w:id="100" w:name="_Toc72446682"/>
      <w:r w:rsidRPr="00E353B8">
        <w:rPr>
          <w:b/>
          <w:sz w:val="28"/>
          <w:szCs w:val="28"/>
        </w:rPr>
        <w:t>Оценка качества программного средства с помощью метрик</w:t>
      </w:r>
      <w:bookmarkEnd w:id="100"/>
    </w:p>
    <w:p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sz w:val="28"/>
          <w:szCs w:val="28"/>
        </w:rPr>
        <w:t>Оценка качества программного средства проводится исходя из стандарта оценки качества</w:t>
      </w:r>
      <w:r w:rsidR="00D252BB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S</w:t>
      </w:r>
      <w:r w:rsidRPr="0024577D">
        <w:rPr>
          <w:rFonts w:ascii="Times New Roman" w:hAnsi="Times New Roman" w:cs="Times New Roman"/>
          <w:bCs/>
          <w:sz w:val="28"/>
          <w:szCs w:val="28"/>
        </w:rPr>
        <w:t>О 9126.</w:t>
      </w:r>
    </w:p>
    <w:p w:rsidR="00E353B8" w:rsidRPr="00E353B8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На компьютере</w:t>
      </w:r>
      <w:r>
        <w:rPr>
          <w:rFonts w:ascii="Times New Roman" w:hAnsi="Times New Roman" w:cs="Times New Roman"/>
          <w:bCs/>
          <w:sz w:val="28"/>
          <w:szCs w:val="28"/>
        </w:rPr>
        <w:t xml:space="preserve"> следующей конфигурации:</w:t>
      </w:r>
    </w:p>
    <w:p w:rsidR="00E353B8" w:rsidRPr="0024577D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Установленная операционная система –</w:t>
      </w:r>
      <w:r w:rsidRPr="00E353B8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Windows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</w:rPr>
        <w:t>10</w:t>
      </w:r>
      <w:r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bCs/>
          <w:sz w:val="28"/>
          <w:szCs w:val="28"/>
          <w:lang w:val="en-US"/>
        </w:rPr>
        <w:t>Professional</w:t>
      </w:r>
      <w:r w:rsidRPr="0024577D">
        <w:rPr>
          <w:rFonts w:ascii="Times New Roman" w:hAnsi="Times New Roman" w:cs="Times New Roman"/>
          <w:bCs/>
          <w:sz w:val="28"/>
          <w:szCs w:val="28"/>
        </w:rPr>
        <w:t>.</w:t>
      </w:r>
    </w:p>
    <w:p w:rsidR="00E353B8" w:rsidRPr="009C3460" w:rsidRDefault="00E353B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24577D">
        <w:rPr>
          <w:rFonts w:ascii="Times New Roman" w:hAnsi="Times New Roman" w:cs="Times New Roman"/>
          <w:bCs/>
          <w:sz w:val="28"/>
          <w:szCs w:val="28"/>
        </w:rPr>
        <w:t>Процессор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: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Intel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Pentium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2030 3.0 </w:t>
      </w:r>
      <w:r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Hz</w:t>
      </w:r>
      <w:r w:rsidRPr="009C3460">
        <w:rPr>
          <w:rFonts w:ascii="Times New Roman" w:hAnsi="Times New Roman" w:cs="Times New Roman"/>
          <w:bCs/>
          <w:sz w:val="28"/>
          <w:szCs w:val="28"/>
          <w:lang w:val="en-US"/>
        </w:rPr>
        <w:t>.</w:t>
      </w:r>
    </w:p>
    <w:p w:rsidR="007B0A7B" w:rsidRDefault="00B11D78" w:rsidP="00D252BB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ОЗУ: 4</w:t>
      </w:r>
      <w:r w:rsidR="00E353B8" w:rsidRPr="0024577D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E353B8" w:rsidRPr="0024577D">
        <w:rPr>
          <w:rFonts w:ascii="Times New Roman" w:hAnsi="Times New Roman" w:cs="Times New Roman"/>
          <w:bCs/>
          <w:sz w:val="28"/>
          <w:szCs w:val="28"/>
          <w:lang w:val="en-US"/>
        </w:rPr>
        <w:t>Gb</w:t>
      </w:r>
    </w:p>
    <w:p w:rsidR="00E353B8" w:rsidRPr="00DE6DF5" w:rsidRDefault="001D28DF" w:rsidP="000720E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E6DF5">
        <w:rPr>
          <w:rFonts w:ascii="Times New Roman" w:hAnsi="Times New Roman" w:cs="Times New Roman"/>
          <w:bCs/>
          <w:sz w:val="24"/>
          <w:szCs w:val="24"/>
        </w:rPr>
        <w:t xml:space="preserve">Таблица </w:t>
      </w:r>
      <w:r w:rsidR="00366BA6" w:rsidRPr="00366BA6">
        <w:rPr>
          <w:rFonts w:ascii="Times New Roman" w:hAnsi="Times New Roman" w:cs="Times New Roman"/>
          <w:bCs/>
          <w:sz w:val="24"/>
          <w:szCs w:val="24"/>
        </w:rPr>
        <w:t>11</w:t>
      </w:r>
      <w:r w:rsidR="00FC5BD0" w:rsidRPr="00DE6DF5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Pr="00DE6DF5">
        <w:rPr>
          <w:rFonts w:ascii="Times New Roman" w:hAnsi="Times New Roman" w:cs="Times New Roman"/>
          <w:sz w:val="24"/>
          <w:szCs w:val="24"/>
        </w:rPr>
        <w:t xml:space="preserve">– </w:t>
      </w:r>
      <w:r w:rsidR="00E353B8" w:rsidRPr="00DE6DF5">
        <w:rPr>
          <w:rFonts w:ascii="Times New Roman" w:hAnsi="Times New Roman" w:cs="Times New Roman"/>
          <w:sz w:val="24"/>
          <w:szCs w:val="24"/>
        </w:rPr>
        <w:t>Требования к количественным характеристикам качества программного средства</w:t>
      </w:r>
    </w:p>
    <w:tbl>
      <w:tblPr>
        <w:tblW w:w="948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4928"/>
        <w:gridCol w:w="1984"/>
        <w:gridCol w:w="1353"/>
        <w:gridCol w:w="1216"/>
      </w:tblGrid>
      <w:tr w:rsidR="00E353B8" w:rsidRPr="00D8217D" w:rsidTr="000720E6">
        <w:tc>
          <w:tcPr>
            <w:tcW w:w="4928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Характеристики качества</w:t>
            </w:r>
          </w:p>
        </w:tc>
        <w:tc>
          <w:tcPr>
            <w:tcW w:w="1984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Мера</w:t>
            </w:r>
          </w:p>
        </w:tc>
        <w:tc>
          <w:tcPr>
            <w:tcW w:w="0" w:type="auto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Требуемое значение</w:t>
            </w:r>
          </w:p>
        </w:tc>
        <w:tc>
          <w:tcPr>
            <w:tcW w:w="1216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Реальное значение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Надежность</w:t>
            </w:r>
          </w:p>
        </w:tc>
        <w:tc>
          <w:tcPr>
            <w:tcW w:w="4553" w:type="dxa"/>
            <w:gridSpan w:val="3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E353B8" w:rsidRPr="00D8217D" w:rsidTr="00107EF8">
        <w:trPr>
          <w:trHeight w:val="552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>Завершенн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iCs/>
                <w:sz w:val="24"/>
                <w:szCs w:val="24"/>
              </w:rPr>
              <w:t xml:space="preserve">- 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наработка на отказ при отсутствии рестарта;</w:t>
            </w:r>
          </w:p>
        </w:tc>
        <w:tc>
          <w:tcPr>
            <w:tcW w:w="1984" w:type="dxa"/>
            <w:vAlign w:val="bottom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асы</w:t>
            </w:r>
          </w:p>
        </w:tc>
        <w:tc>
          <w:tcPr>
            <w:tcW w:w="0" w:type="auto"/>
            <w:vAlign w:val="bottom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216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E353B8" w:rsidRPr="00D8217D" w:rsidTr="000720E6">
        <w:trPr>
          <w:trHeight w:val="846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Устойчив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относительные ресурсы на обеспечение надежности и рестарта.</w:t>
            </w:r>
          </w:p>
        </w:tc>
        <w:tc>
          <w:tcPr>
            <w:tcW w:w="1984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%</w:t>
            </w:r>
          </w:p>
        </w:tc>
        <w:tc>
          <w:tcPr>
            <w:tcW w:w="0" w:type="auto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5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осстанавливаем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длительность восстановления.</w:t>
            </w:r>
          </w:p>
        </w:tc>
        <w:tc>
          <w:tcPr>
            <w:tcW w:w="1984" w:type="dxa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Минуты</w:t>
            </w:r>
          </w:p>
        </w:tc>
        <w:tc>
          <w:tcPr>
            <w:tcW w:w="0" w:type="auto"/>
            <w:vAlign w:val="center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216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E353B8" w:rsidRPr="00D8217D" w:rsidTr="00107EF8">
        <w:trPr>
          <w:trHeight w:val="852"/>
        </w:trPr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Доступность-готовность:</w:t>
            </w: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относительное время работоспособного функционирования.</w:t>
            </w:r>
          </w:p>
        </w:tc>
        <w:tc>
          <w:tcPr>
            <w:tcW w:w="1984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ероятность</w:t>
            </w:r>
          </w:p>
        </w:tc>
        <w:tc>
          <w:tcPr>
            <w:tcW w:w="0" w:type="auto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998</w:t>
            </w:r>
          </w:p>
        </w:tc>
      </w:tr>
      <w:tr w:rsidR="00E353B8" w:rsidRPr="00D8217D" w:rsidTr="000720E6">
        <w:tc>
          <w:tcPr>
            <w:tcW w:w="4928" w:type="dxa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4"/>
              </w:rPr>
              <w:t>Эффективность</w:t>
            </w:r>
          </w:p>
        </w:tc>
        <w:tc>
          <w:tcPr>
            <w:tcW w:w="4553" w:type="dxa"/>
            <w:gridSpan w:val="3"/>
          </w:tcPr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4577D" w:rsidRPr="00D8217D" w:rsidTr="000720E6">
        <w:tc>
          <w:tcPr>
            <w:tcW w:w="4928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Временная эффективность: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время отклика - получение результатов на типовое задание;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- пропускная способность число типовых заданий, исполняемых в единицу времени.</w:t>
            </w:r>
          </w:p>
        </w:tc>
        <w:tc>
          <w:tcPr>
            <w:tcW w:w="1984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Секунды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Число в минуту</w:t>
            </w:r>
          </w:p>
        </w:tc>
        <w:tc>
          <w:tcPr>
            <w:tcW w:w="1353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1216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7B0A7B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24577D" w:rsidRPr="00D8217D" w:rsidTr="000720E6">
        <w:tc>
          <w:tcPr>
            <w:tcW w:w="4928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Используемость ресурсов:</w:t>
            </w: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4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 xml:space="preserve"> относительная величина использования ресурсов ЭВМ при нормальном функционировании программного средства.</w:t>
            </w:r>
          </w:p>
        </w:tc>
        <w:tc>
          <w:tcPr>
            <w:tcW w:w="1984" w:type="dxa"/>
          </w:tcPr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353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  <w:tc>
          <w:tcPr>
            <w:tcW w:w="1216" w:type="dxa"/>
          </w:tcPr>
          <w:p w:rsidR="007B0A7B" w:rsidRDefault="007B0A7B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E353B8" w:rsidRPr="00D8217D" w:rsidRDefault="00E353B8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  <w:p w:rsidR="0024577D" w:rsidRPr="00D8217D" w:rsidRDefault="0024577D" w:rsidP="00E353B8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8217D">
              <w:rPr>
                <w:rFonts w:ascii="Times New Roman" w:hAnsi="Times New Roman" w:cs="Times New Roman"/>
                <w:sz w:val="24"/>
                <w:szCs w:val="24"/>
              </w:rPr>
              <w:t>0,001</w:t>
            </w:r>
          </w:p>
        </w:tc>
      </w:tr>
    </w:tbl>
    <w:p w:rsidR="002A482F" w:rsidRDefault="002A482F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8217D" w:rsidRDefault="00D8217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107EF8" w:rsidRPr="00DE6DF5" w:rsidRDefault="00D8217D" w:rsidP="001D28DF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366BA6" w:rsidRPr="00366BA6">
        <w:rPr>
          <w:rFonts w:ascii="Times New Roman" w:hAnsi="Times New Roman" w:cs="Times New Roman"/>
          <w:sz w:val="24"/>
          <w:szCs w:val="24"/>
        </w:rPr>
        <w:t>12</w:t>
      </w:r>
      <w:r w:rsidR="001D28DF" w:rsidRPr="00DE6DF5">
        <w:rPr>
          <w:rFonts w:ascii="Times New Roman" w:hAnsi="Times New Roman" w:cs="Times New Roman"/>
          <w:sz w:val="24"/>
          <w:szCs w:val="24"/>
        </w:rPr>
        <w:t xml:space="preserve"> – Требования к качественным характеристикам программного средства.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070"/>
        <w:gridCol w:w="1428"/>
        <w:gridCol w:w="1548"/>
        <w:gridCol w:w="1418"/>
      </w:tblGrid>
      <w:tr w:rsidR="00D811AE" w:rsidRPr="00D8217D" w:rsidTr="001D28DF">
        <w:tc>
          <w:tcPr>
            <w:tcW w:w="5070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Характеристики качества</w:t>
            </w:r>
          </w:p>
        </w:tc>
        <w:tc>
          <w:tcPr>
            <w:tcW w:w="142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ера</w:t>
            </w:r>
          </w:p>
        </w:tc>
        <w:tc>
          <w:tcPr>
            <w:tcW w:w="154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Требуемое значение</w:t>
            </w:r>
          </w:p>
        </w:tc>
        <w:tc>
          <w:tcPr>
            <w:tcW w:w="1418" w:type="dxa"/>
            <w:vAlign w:val="center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Реальное значение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Практичность</w:t>
            </w:r>
          </w:p>
        </w:tc>
        <w:tc>
          <w:tcPr>
            <w:tcW w:w="4394" w:type="dxa"/>
            <w:gridSpan w:val="3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использования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-</w:t>
            </w: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реднее время ввода заданий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среднее время отклика на задание.</w:t>
            </w:r>
          </w:p>
        </w:tc>
        <w:tc>
          <w:tcPr>
            <w:tcW w:w="142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екунды</w:t>
            </w:r>
          </w:p>
        </w:tc>
        <w:tc>
          <w:tcPr>
            <w:tcW w:w="154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0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учаемость 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изучения применения ПС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продолжительность изучения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объем</w:t>
            </w:r>
            <w:r w:rsidR="00107EF8" w:rsidRPr="00D8217D">
              <w:rPr>
                <w:rFonts w:ascii="Times New Roman" w:hAnsi="Times New Roman" w:cs="Times New Roman"/>
                <w:sz w:val="24"/>
                <w:szCs w:val="28"/>
              </w:rPr>
              <w:t xml:space="preserve"> эксплуатационной документации;</w:t>
            </w:r>
          </w:p>
        </w:tc>
        <w:tc>
          <w:tcPr>
            <w:tcW w:w="142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Страницы</w:t>
            </w:r>
          </w:p>
        </w:tc>
        <w:tc>
          <w:tcPr>
            <w:tcW w:w="154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  <w:tc>
          <w:tcPr>
            <w:tcW w:w="1418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5</w:t>
            </w: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Сопровождаемость</w:t>
            </w:r>
          </w:p>
        </w:tc>
        <w:tc>
          <w:tcPr>
            <w:tcW w:w="4394" w:type="dxa"/>
            <w:gridSpan w:val="3"/>
          </w:tcPr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D811AE" w:rsidRPr="00D8217D" w:rsidTr="001D28DF">
        <w:tc>
          <w:tcPr>
            <w:tcW w:w="5070" w:type="dxa"/>
          </w:tcPr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Изменяемость: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подготовки изменений;</w:t>
            </w:r>
          </w:p>
          <w:p w:rsidR="00D811AE" w:rsidRPr="00D8217D" w:rsidRDefault="00D811AE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подготовки изменений.</w:t>
            </w:r>
          </w:p>
        </w:tc>
        <w:tc>
          <w:tcPr>
            <w:tcW w:w="142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1418" w:type="dxa"/>
          </w:tcPr>
          <w:p w:rsidR="007B0A7B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  <w:p w:rsidR="00D811AE" w:rsidRPr="00D8217D" w:rsidRDefault="00D811AE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</w:tr>
      <w:tr w:rsidR="001D28DF" w:rsidRPr="00D8217D" w:rsidTr="001D28DF">
        <w:tc>
          <w:tcPr>
            <w:tcW w:w="50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Тестируемость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трудоемкость тестирования изменений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- длительность тестирования изменений.</w:t>
            </w:r>
          </w:p>
        </w:tc>
        <w:tc>
          <w:tcPr>
            <w:tcW w:w="14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b/>
                <w:sz w:val="24"/>
                <w:szCs w:val="28"/>
              </w:rPr>
              <w:t>Мобильность</w:t>
            </w:r>
          </w:p>
        </w:tc>
        <w:tc>
          <w:tcPr>
            <w:tcW w:w="4394" w:type="dxa"/>
            <w:gridSpan w:val="3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Адаптируемость: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трудоемкость адаптации;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адаптации.</w:t>
            </w:r>
          </w:p>
        </w:tc>
        <w:tc>
          <w:tcPr>
            <w:tcW w:w="142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Простота установки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инсталляции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длительность инсталляции.</w:t>
            </w:r>
          </w:p>
        </w:tc>
        <w:tc>
          <w:tcPr>
            <w:tcW w:w="142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1418" w:type="dxa"/>
          </w:tcPr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</w:tr>
      <w:tr w:rsidR="001D28DF" w:rsidRPr="00D8217D" w:rsidTr="001D28DF">
        <w:tc>
          <w:tcPr>
            <w:tcW w:w="5070" w:type="dxa"/>
          </w:tcPr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i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i/>
                <w:sz w:val="24"/>
                <w:szCs w:val="28"/>
              </w:rPr>
              <w:t>Замещаемость: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трудоемкость замены компонентов;</w:t>
            </w:r>
          </w:p>
          <w:p w:rsidR="001D28DF" w:rsidRPr="00D8217D" w:rsidRDefault="001D28DF" w:rsidP="001D28DF">
            <w:pPr>
              <w:spacing w:after="0" w:line="240" w:lineRule="auto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- длительность замены компонентов.</w:t>
            </w:r>
          </w:p>
        </w:tc>
        <w:tc>
          <w:tcPr>
            <w:tcW w:w="142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ел.-часы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Часы</w:t>
            </w:r>
          </w:p>
        </w:tc>
        <w:tc>
          <w:tcPr>
            <w:tcW w:w="154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  <w:tc>
          <w:tcPr>
            <w:tcW w:w="1418" w:type="dxa"/>
          </w:tcPr>
          <w:p w:rsidR="007B0A7B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  <w:p w:rsidR="001D28DF" w:rsidRPr="00D8217D" w:rsidRDefault="001D28DF" w:rsidP="001D28DF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D8217D">
              <w:rPr>
                <w:rFonts w:ascii="Times New Roman" w:hAnsi="Times New Roman" w:cs="Times New Roman"/>
                <w:sz w:val="24"/>
                <w:szCs w:val="28"/>
              </w:rPr>
              <w:t>0,2</w:t>
            </w:r>
          </w:p>
        </w:tc>
      </w:tr>
    </w:tbl>
    <w:p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1D28DF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366BA6">
        <w:rPr>
          <w:rFonts w:ascii="Times New Roman" w:hAnsi="Times New Roman" w:cs="Times New Roman"/>
          <w:sz w:val="24"/>
          <w:szCs w:val="24"/>
          <w:lang w:val="en-US"/>
        </w:rPr>
        <w:t>13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</w:t>
      </w: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376"/>
        <w:gridCol w:w="1617"/>
        <w:gridCol w:w="1406"/>
        <w:gridCol w:w="1559"/>
        <w:gridCol w:w="1445"/>
        <w:gridCol w:w="1203"/>
      </w:tblGrid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Тип объекта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</w:t>
            </w:r>
          </w:p>
        </w:tc>
        <w:tc>
          <w:tcPr>
            <w:tcW w:w="4410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ес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Итого</w:t>
            </w: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17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x</w:t>
            </w:r>
            <w:r w:rsidRPr="00D8217D">
              <w:rPr>
                <w:b/>
                <w:sz w:val="24"/>
                <w:szCs w:val="28"/>
              </w:rPr>
              <w:t>3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914BE7">
              <w:rPr>
                <w:sz w:val="24"/>
                <w:szCs w:val="28"/>
              </w:rPr>
              <w:t>51</w:t>
            </w:r>
          </w:p>
        </w:tc>
      </w:tr>
      <w:tr w:rsidR="006B39F2" w:rsidRPr="00D8217D" w:rsidTr="003310CF">
        <w:tc>
          <w:tcPr>
            <w:tcW w:w="237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</w:t>
            </w:r>
          </w:p>
        </w:tc>
        <w:tc>
          <w:tcPr>
            <w:tcW w:w="161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914BE7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3</w:t>
            </w:r>
          </w:p>
        </w:tc>
        <w:tc>
          <w:tcPr>
            <w:tcW w:w="1406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x</w:t>
            </w:r>
            <w:r w:rsidRPr="00D8217D">
              <w:rPr>
                <w:sz w:val="24"/>
                <w:szCs w:val="28"/>
              </w:rPr>
              <w:t>2</w:t>
            </w:r>
          </w:p>
        </w:tc>
        <w:tc>
          <w:tcPr>
            <w:tcW w:w="155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x</w:t>
            </w:r>
            <w:r w:rsidRPr="00914BE7">
              <w:rPr>
                <w:sz w:val="24"/>
                <w:szCs w:val="28"/>
              </w:rPr>
              <w:t>5</w:t>
            </w:r>
          </w:p>
        </w:tc>
        <w:tc>
          <w:tcPr>
            <w:tcW w:w="14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>x</w:t>
            </w:r>
            <w:r w:rsidRPr="00914BE7">
              <w:rPr>
                <w:b/>
                <w:sz w:val="24"/>
                <w:szCs w:val="28"/>
              </w:rPr>
              <w:t>8</w:t>
            </w:r>
          </w:p>
        </w:tc>
        <w:tc>
          <w:tcPr>
            <w:tcW w:w="120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5366DA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=</w:t>
            </w:r>
            <w:r w:rsidR="00914BE7">
              <w:rPr>
                <w:sz w:val="24"/>
                <w:szCs w:val="28"/>
              </w:rPr>
              <w:t>24</w:t>
            </w:r>
          </w:p>
        </w:tc>
      </w:tr>
    </w:tbl>
    <w:p w:rsidR="006B39F2" w:rsidRPr="001D28DF" w:rsidRDefault="001D28DF" w:rsidP="006B39F2">
      <w:pPr>
        <w:spacing w:after="0" w:line="360" w:lineRule="auto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</w:t>
      </w:r>
      <w:r w:rsidR="00366BA6">
        <w:rPr>
          <w:rFonts w:ascii="Times New Roman" w:hAnsi="Times New Roman" w:cs="Times New Roman"/>
          <w:sz w:val="24"/>
          <w:szCs w:val="28"/>
          <w:lang w:val="en-US"/>
        </w:rPr>
        <w:t>14</w:t>
      </w:r>
      <w:r>
        <w:rPr>
          <w:rFonts w:ascii="Times New Roman" w:hAnsi="Times New Roman" w:cs="Times New Roman"/>
          <w:sz w:val="24"/>
          <w:szCs w:val="28"/>
        </w:rPr>
        <w:t xml:space="preserve"> –</w:t>
      </w:r>
      <w:r w:rsidR="006B39F2" w:rsidRPr="001D28DF">
        <w:rPr>
          <w:rFonts w:ascii="Times New Roman" w:hAnsi="Times New Roman" w:cs="Times New Roman"/>
          <w:sz w:val="24"/>
          <w:szCs w:val="28"/>
        </w:rPr>
        <w:t xml:space="preserve"> Сложность экрана</w:t>
      </w:r>
    </w:p>
    <w:tbl>
      <w:tblPr>
        <w:tblStyle w:val="TableGrid"/>
        <w:tblW w:w="9606" w:type="dxa"/>
        <w:tblLayout w:type="fixed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Экран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914BE7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914BE7">
              <w:rPr>
                <w:sz w:val="24"/>
                <w:szCs w:val="28"/>
              </w:rPr>
              <w:t>клиентских</w:t>
            </w:r>
            <w:r w:rsidRPr="00D8217D">
              <w:rPr>
                <w:sz w:val="24"/>
                <w:szCs w:val="28"/>
              </w:rPr>
              <w:t xml:space="preserve"> (клт) таблиц данных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Всего</w:t>
            </w:r>
            <w:r w:rsidRPr="00914BE7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Всего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Pr="00914BE7">
              <w:rPr>
                <w:sz w:val="24"/>
                <w:szCs w:val="28"/>
              </w:rPr>
              <w:t>-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срв</w:t>
            </w:r>
            <w:r w:rsidRPr="00914BE7">
              <w:rPr>
                <w:sz w:val="24"/>
                <w:szCs w:val="28"/>
                <w:lang w:val="en-US"/>
              </w:rPr>
              <w:t>, 3</w:t>
            </w:r>
            <w:r w:rsidRPr="00914BE7">
              <w:rPr>
                <w:sz w:val="24"/>
                <w:szCs w:val="28"/>
              </w:rPr>
              <w:t>-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клт</w:t>
            </w:r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gt;3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gt;5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&lt;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>3-7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  <w:lang w:val="en-US"/>
              </w:rPr>
              <w:t>&gt;8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</w:tbl>
    <w:p w:rsidR="00D8217D" w:rsidRDefault="00D8217D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B39F2" w:rsidRPr="001D28DF" w:rsidRDefault="001D28DF" w:rsidP="006B39F2">
      <w:pPr>
        <w:spacing w:before="240"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D28DF">
        <w:rPr>
          <w:rFonts w:ascii="Times New Roman" w:hAnsi="Times New Roman" w:cs="Times New Roman"/>
          <w:sz w:val="24"/>
          <w:szCs w:val="24"/>
        </w:rPr>
        <w:lastRenderedPageBreak/>
        <w:t xml:space="preserve">Таблица </w:t>
      </w:r>
      <w:r w:rsidR="00366BA6">
        <w:rPr>
          <w:rFonts w:ascii="Times New Roman" w:hAnsi="Times New Roman" w:cs="Times New Roman"/>
          <w:sz w:val="24"/>
          <w:szCs w:val="24"/>
          <w:lang w:val="en-US"/>
        </w:rPr>
        <w:t>15</w:t>
      </w:r>
      <w:r w:rsidR="006B39F2" w:rsidRPr="001D28DF">
        <w:rPr>
          <w:rFonts w:ascii="Times New Roman" w:hAnsi="Times New Roman" w:cs="Times New Roman"/>
          <w:sz w:val="24"/>
          <w:szCs w:val="24"/>
        </w:rPr>
        <w:t xml:space="preserve"> </w:t>
      </w:r>
      <w:r w:rsidRPr="001D28DF">
        <w:rPr>
          <w:rFonts w:ascii="Times New Roman" w:hAnsi="Times New Roman" w:cs="Times New Roman"/>
          <w:sz w:val="24"/>
          <w:szCs w:val="24"/>
        </w:rPr>
        <w:t xml:space="preserve">– </w:t>
      </w:r>
      <w:r w:rsidR="006B39F2" w:rsidRPr="001D28DF">
        <w:rPr>
          <w:rFonts w:ascii="Times New Roman" w:hAnsi="Times New Roman" w:cs="Times New Roman"/>
          <w:sz w:val="24"/>
          <w:szCs w:val="24"/>
        </w:rPr>
        <w:t>Сложность отчета</w:t>
      </w:r>
    </w:p>
    <w:tbl>
      <w:tblPr>
        <w:tblStyle w:val="TableGrid"/>
        <w:tblW w:w="9606" w:type="dxa"/>
        <w:tblLook w:val="04A0" w:firstRow="1" w:lastRow="0" w:firstColumn="1" w:lastColumn="0" w:noHBand="0" w:noVBand="1"/>
      </w:tblPr>
      <w:tblGrid>
        <w:gridCol w:w="2093"/>
        <w:gridCol w:w="2393"/>
        <w:gridCol w:w="2393"/>
        <w:gridCol w:w="2727"/>
      </w:tblGrid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Отчеты</w:t>
            </w:r>
          </w:p>
        </w:tc>
        <w:tc>
          <w:tcPr>
            <w:tcW w:w="7513" w:type="dxa"/>
            <w:gridSpan w:val="3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 xml:space="preserve">Количество </w:t>
            </w:r>
            <w:r w:rsidR="00914BE7">
              <w:rPr>
                <w:sz w:val="24"/>
                <w:szCs w:val="28"/>
              </w:rPr>
              <w:t>Возврат</w:t>
            </w:r>
            <w:r w:rsidRPr="00D8217D">
              <w:rPr>
                <w:sz w:val="24"/>
                <w:szCs w:val="28"/>
              </w:rPr>
              <w:t>ских (клт) таблиц данных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Количество представле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lt;8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Всего</w:t>
            </w:r>
            <w:r w:rsidRPr="00D8217D">
              <w:rPr>
                <w:sz w:val="24"/>
                <w:szCs w:val="28"/>
                <w:lang w:val="en-US"/>
              </w:rPr>
              <w:t xml:space="preserve"> &gt;8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  <w:lang w:val="en-US"/>
              </w:rPr>
            </w:pPr>
            <w:r w:rsidRPr="00D8217D">
              <w:rPr>
                <w:sz w:val="24"/>
                <w:szCs w:val="28"/>
                <w:lang w:val="en-US"/>
              </w:rPr>
              <w:t xml:space="preserve">(&lt;2 </w:t>
            </w:r>
            <w:r w:rsidRPr="00D8217D">
              <w:rPr>
                <w:sz w:val="24"/>
                <w:szCs w:val="28"/>
              </w:rPr>
              <w:t>срв</w:t>
            </w:r>
            <w:r w:rsidRPr="00D8217D">
              <w:rPr>
                <w:sz w:val="24"/>
                <w:szCs w:val="28"/>
                <w:lang w:val="en-US"/>
              </w:rPr>
              <w:t xml:space="preserve">, &lt;3 </w:t>
            </w:r>
            <w:r w:rsidRPr="00D8217D">
              <w:rPr>
                <w:sz w:val="24"/>
                <w:szCs w:val="28"/>
              </w:rPr>
              <w:t>клт</w:t>
            </w:r>
            <w:r w:rsidRPr="00D8217D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  <w:lang w:val="en-US"/>
              </w:rPr>
              <w:t>(2</w:t>
            </w:r>
            <w:r w:rsidRPr="00914BE7">
              <w:rPr>
                <w:sz w:val="24"/>
                <w:szCs w:val="28"/>
              </w:rPr>
              <w:t>-3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срв</w:t>
            </w:r>
            <w:r w:rsidRPr="00914BE7">
              <w:rPr>
                <w:sz w:val="24"/>
                <w:szCs w:val="28"/>
                <w:lang w:val="en-US"/>
              </w:rPr>
              <w:t>, 3</w:t>
            </w:r>
            <w:r w:rsidRPr="00914BE7">
              <w:rPr>
                <w:sz w:val="24"/>
                <w:szCs w:val="28"/>
              </w:rPr>
              <w:t>-5</w:t>
            </w:r>
            <w:r w:rsidRPr="00914BE7">
              <w:rPr>
                <w:sz w:val="24"/>
                <w:szCs w:val="28"/>
                <w:lang w:val="en-US"/>
              </w:rPr>
              <w:t xml:space="preserve"> </w:t>
            </w:r>
            <w:r w:rsidRPr="00914BE7">
              <w:rPr>
                <w:sz w:val="24"/>
                <w:szCs w:val="28"/>
              </w:rPr>
              <w:t>клт</w:t>
            </w:r>
            <w:r w:rsidRPr="00914BE7">
              <w:rPr>
                <w:sz w:val="24"/>
                <w:szCs w:val="28"/>
                <w:lang w:val="en-US"/>
              </w:rPr>
              <w:t>)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  <w:lang w:val="en-US"/>
              </w:rPr>
              <w:t xml:space="preserve">(&gt;3 </w:t>
            </w:r>
            <w:r w:rsidRPr="00914BE7">
              <w:rPr>
                <w:b/>
                <w:sz w:val="24"/>
                <w:szCs w:val="28"/>
              </w:rPr>
              <w:t>срв</w:t>
            </w:r>
            <w:r w:rsidRPr="00914BE7">
              <w:rPr>
                <w:b/>
                <w:sz w:val="24"/>
                <w:szCs w:val="28"/>
                <w:lang w:val="en-US"/>
              </w:rPr>
              <w:t xml:space="preserve">, &gt;5 </w:t>
            </w:r>
            <w:r w:rsidRPr="00914BE7">
              <w:rPr>
                <w:b/>
                <w:sz w:val="24"/>
                <w:szCs w:val="28"/>
              </w:rPr>
              <w:t>клт</w:t>
            </w:r>
            <w:r w:rsidRPr="00914BE7">
              <w:rPr>
                <w:b/>
                <w:sz w:val="24"/>
                <w:szCs w:val="28"/>
                <w:lang w:val="en-US"/>
              </w:rPr>
              <w:t>)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0 или 1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D8217D">
              <w:rPr>
                <w:b/>
                <w:sz w:val="24"/>
                <w:szCs w:val="28"/>
              </w:rPr>
              <w:t>2 или 3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Просто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914BE7">
              <w:rPr>
                <w:sz w:val="24"/>
                <w:szCs w:val="28"/>
              </w:rPr>
              <w:t>Средни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914BE7" w:rsidRDefault="006B39F2" w:rsidP="003310CF">
            <w:pPr>
              <w:spacing w:line="360" w:lineRule="auto"/>
              <w:jc w:val="center"/>
              <w:rPr>
                <w:b/>
                <w:sz w:val="24"/>
                <w:szCs w:val="28"/>
              </w:rPr>
            </w:pPr>
            <w:r w:rsidRPr="00914BE7">
              <w:rPr>
                <w:b/>
                <w:sz w:val="24"/>
                <w:szCs w:val="28"/>
              </w:rPr>
              <w:t>Сложный</w:t>
            </w:r>
          </w:p>
        </w:tc>
      </w:tr>
      <w:tr w:rsidR="006B39F2" w:rsidRPr="00D8217D" w:rsidTr="003310CF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  <w:lang w:val="en-US"/>
              </w:rPr>
              <w:t>&gt;</w:t>
            </w:r>
            <w:r w:rsidRPr="00D8217D">
              <w:rPr>
                <w:sz w:val="24"/>
                <w:szCs w:val="28"/>
              </w:rPr>
              <w:t>4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редний</w:t>
            </w:r>
          </w:p>
        </w:tc>
        <w:tc>
          <w:tcPr>
            <w:tcW w:w="23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  <w:tc>
          <w:tcPr>
            <w:tcW w:w="2727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vAlign w:val="center"/>
            <w:hideMark/>
          </w:tcPr>
          <w:p w:rsidR="006B39F2" w:rsidRPr="00D8217D" w:rsidRDefault="006B39F2" w:rsidP="003310CF">
            <w:pPr>
              <w:spacing w:line="360" w:lineRule="auto"/>
              <w:jc w:val="center"/>
              <w:rPr>
                <w:sz w:val="24"/>
                <w:szCs w:val="28"/>
              </w:rPr>
            </w:pPr>
            <w:r w:rsidRPr="00D8217D">
              <w:rPr>
                <w:sz w:val="24"/>
                <w:szCs w:val="28"/>
              </w:rPr>
              <w:t>Сложный</w:t>
            </w:r>
          </w:p>
        </w:tc>
      </w:tr>
    </w:tbl>
    <w:p w:rsidR="006B39F2" w:rsidRPr="000E43E7" w:rsidRDefault="006B39F2" w:rsidP="006B39F2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B39F2" w:rsidRPr="000E43E7" w:rsidRDefault="006B39F2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43E7">
        <w:rPr>
          <w:rFonts w:ascii="Times New Roman" w:hAnsi="Times New Roman" w:cs="Times New Roman"/>
          <w:sz w:val="28"/>
          <w:szCs w:val="28"/>
        </w:rPr>
        <w:t xml:space="preserve">Производительность = </w:t>
      </w:r>
      <w:r w:rsidR="00285D7E">
        <w:rPr>
          <w:rFonts w:ascii="Times New Roman" w:hAnsi="Times New Roman" w:cs="Times New Roman"/>
          <w:sz w:val="28"/>
          <w:szCs w:val="28"/>
        </w:rPr>
        <w:t>6000</w:t>
      </w:r>
      <w:r>
        <w:rPr>
          <w:rFonts w:ascii="Times New Roman" w:hAnsi="Times New Roman" w:cs="Times New Roman"/>
          <w:sz w:val="28"/>
          <w:szCs w:val="28"/>
        </w:rPr>
        <w:t xml:space="preserve"> тысяч </w:t>
      </w:r>
      <w:r w:rsidR="00B11D78">
        <w:rPr>
          <w:rFonts w:ascii="Times New Roman" w:hAnsi="Times New Roman" w:cs="Times New Roman"/>
          <w:sz w:val="28"/>
          <w:szCs w:val="28"/>
        </w:rPr>
        <w:t>строк кода/1</w:t>
      </w:r>
      <w:r w:rsidRPr="000E43E7">
        <w:rPr>
          <w:rFonts w:ascii="Times New Roman" w:hAnsi="Times New Roman" w:cs="Times New Roman"/>
          <w:sz w:val="28"/>
          <w:szCs w:val="28"/>
        </w:rPr>
        <w:t xml:space="preserve"> </w:t>
      </w:r>
      <w:r w:rsidR="00B11D78">
        <w:rPr>
          <w:rFonts w:ascii="Times New Roman" w:hAnsi="Times New Roman" w:cs="Times New Roman"/>
          <w:sz w:val="28"/>
          <w:szCs w:val="28"/>
        </w:rPr>
        <w:t>месяца=</w:t>
      </w:r>
      <w:r w:rsidR="00285D7E">
        <w:rPr>
          <w:rFonts w:ascii="Times New Roman" w:hAnsi="Times New Roman" w:cs="Times New Roman"/>
          <w:sz w:val="28"/>
          <w:szCs w:val="28"/>
        </w:rPr>
        <w:t>6000</w:t>
      </w:r>
      <w:r>
        <w:rPr>
          <w:rFonts w:ascii="Times New Roman" w:hAnsi="Times New Roman" w:cs="Times New Roman"/>
          <w:sz w:val="28"/>
          <w:szCs w:val="28"/>
        </w:rPr>
        <w:t xml:space="preserve"> тысяч строк </w:t>
      </w:r>
      <w:r w:rsidRPr="000E43E7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0E43E7">
        <w:rPr>
          <w:rFonts w:ascii="Times New Roman" w:hAnsi="Times New Roman" w:cs="Times New Roman"/>
          <w:sz w:val="28"/>
          <w:szCs w:val="28"/>
        </w:rPr>
        <w:t>/месяц</w:t>
      </w:r>
    </w:p>
    <w:p w:rsidR="007B0A7B" w:rsidRDefault="00285D7E" w:rsidP="001D28D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чество = 30</w:t>
      </w:r>
      <w:r w:rsidR="00B11D78">
        <w:rPr>
          <w:rFonts w:ascii="Times New Roman" w:hAnsi="Times New Roman" w:cs="Times New Roman"/>
          <w:sz w:val="28"/>
          <w:szCs w:val="28"/>
        </w:rPr>
        <w:t xml:space="preserve"> ошибок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/</w:t>
      </w:r>
      <w:r>
        <w:rPr>
          <w:rFonts w:ascii="Times New Roman" w:hAnsi="Times New Roman" w:cs="Times New Roman"/>
          <w:sz w:val="28"/>
          <w:szCs w:val="28"/>
        </w:rPr>
        <w:t>6</w:t>
      </w:r>
      <w:r w:rsidR="00CE3B9E">
        <w:rPr>
          <w:rFonts w:ascii="Times New Roman" w:hAnsi="Times New Roman" w:cs="Times New Roman"/>
          <w:sz w:val="28"/>
          <w:szCs w:val="28"/>
        </w:rPr>
        <w:t xml:space="preserve"> тысяч строк кода=</w:t>
      </w:r>
      <w:r w:rsidR="00914BE7">
        <w:rPr>
          <w:rFonts w:ascii="Times New Roman" w:hAnsi="Times New Roman" w:cs="Times New Roman"/>
          <w:sz w:val="28"/>
          <w:szCs w:val="28"/>
        </w:rPr>
        <w:t>5</w:t>
      </w:r>
      <w:r w:rsidR="006B39F2" w:rsidRPr="000E43E7">
        <w:rPr>
          <w:rFonts w:ascii="Times New Roman" w:hAnsi="Times New Roman" w:cs="Times New Roman"/>
          <w:sz w:val="28"/>
          <w:szCs w:val="28"/>
        </w:rPr>
        <w:t xml:space="preserve"> ошибок/</w:t>
      </w:r>
      <w:r w:rsidR="006B39F2">
        <w:rPr>
          <w:rFonts w:ascii="Times New Roman" w:hAnsi="Times New Roman" w:cs="Times New Roman"/>
          <w:sz w:val="28"/>
          <w:szCs w:val="28"/>
        </w:rPr>
        <w:t xml:space="preserve">тысяч </w:t>
      </w:r>
      <w:r w:rsidR="006B39F2" w:rsidRPr="000E43E7">
        <w:rPr>
          <w:rFonts w:ascii="Times New Roman" w:hAnsi="Times New Roman" w:cs="Times New Roman"/>
          <w:sz w:val="28"/>
          <w:szCs w:val="28"/>
        </w:rPr>
        <w:t>строк кода</w:t>
      </w:r>
    </w:p>
    <w:p w:rsidR="00E64193" w:rsidRDefault="00E6419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24577D" w:rsidRPr="004B5004" w:rsidRDefault="0075406C" w:rsidP="002F225D">
      <w:pPr>
        <w:pStyle w:val="NormalWeb"/>
        <w:shd w:val="clear" w:color="auto" w:fill="FFFFFF"/>
        <w:spacing w:before="0" w:beforeAutospacing="0" w:after="0" w:afterAutospacing="0" w:line="360" w:lineRule="auto"/>
        <w:jc w:val="center"/>
        <w:outlineLvl w:val="0"/>
        <w:rPr>
          <w:b/>
          <w:sz w:val="28"/>
          <w:szCs w:val="28"/>
        </w:rPr>
      </w:pPr>
      <w:bookmarkStart w:id="101" w:name="_Toc72446683"/>
      <w:r>
        <w:rPr>
          <w:b/>
          <w:sz w:val="28"/>
          <w:szCs w:val="28"/>
        </w:rPr>
        <w:lastRenderedPageBreak/>
        <w:t>СПИСОК ИСПОЛЬЗОВАНН</w:t>
      </w:r>
      <w:r w:rsidR="00025060">
        <w:rPr>
          <w:b/>
          <w:sz w:val="28"/>
          <w:szCs w:val="28"/>
        </w:rPr>
        <w:t>ЫХ ИСТОЧНИКОВ</w:t>
      </w:r>
      <w:bookmarkEnd w:id="101"/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1. </w:t>
      </w:r>
      <w:r w:rsidR="00366BA6" w:rsidRPr="007A61D6">
        <w:rPr>
          <w:rFonts w:ascii="Times New Roman" w:hAnsi="Times New Roman" w:cs="Times New Roman"/>
          <w:sz w:val="28"/>
          <w:szCs w:val="28"/>
        </w:rPr>
        <w:t>Онлайн ресурс: https://learn.javascript.ru/.</w:t>
      </w:r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2. </w:t>
      </w:r>
      <w:r w:rsidR="00366BA6" w:rsidRPr="007A61D6">
        <w:rPr>
          <w:rFonts w:ascii="Times New Roman" w:hAnsi="Times New Roman" w:cs="Times New Roman"/>
          <w:sz w:val="28"/>
          <w:szCs w:val="28"/>
        </w:rPr>
        <w:t>Трепачёв Дмитрий © 2012-2024 Основной учебник JavaScript 503с.</w:t>
      </w:r>
    </w:p>
    <w:p w:rsidR="0024577D" w:rsidRPr="007A61D6" w:rsidRDefault="0024577D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3. </w:t>
      </w:r>
      <w:r w:rsidR="00366BA6" w:rsidRPr="007A61D6">
        <w:rPr>
          <w:rFonts w:ascii="Times New Roman" w:hAnsi="Times New Roman" w:cs="Times New Roman"/>
          <w:sz w:val="28"/>
          <w:szCs w:val="28"/>
        </w:rPr>
        <w:t>Хавербеке Марейн Выразительный JavaScript 2020 г. 480с.</w:t>
      </w:r>
    </w:p>
    <w:p w:rsidR="00366BA6" w:rsidRPr="007A61D6" w:rsidRDefault="00366BA6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4. </w:t>
      </w:r>
      <w:hyperlink r:id="rId70" w:history="1">
        <w:r w:rsidRPr="007A61D6">
          <w:rPr>
            <w:rFonts w:ascii="Times New Roman" w:hAnsi="Times New Roman" w:cs="Times New Roman"/>
            <w:sz w:val="28"/>
            <w:szCs w:val="28"/>
          </w:rPr>
          <w:t>Майк МакГрат</w:t>
        </w:r>
      </w:hyperlink>
      <w:r w:rsidRPr="007A61D6">
        <w:rPr>
          <w:rFonts w:ascii="Times New Roman" w:hAnsi="Times New Roman" w:cs="Times New Roman"/>
          <w:sz w:val="28"/>
          <w:szCs w:val="28"/>
        </w:rPr>
        <w:t xml:space="preserve"> JavaScript для начинающих 2023г 232с.</w:t>
      </w:r>
    </w:p>
    <w:p w:rsidR="00366BA6" w:rsidRPr="007A61D6" w:rsidRDefault="00366BA6" w:rsidP="00366BA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5. </w:t>
      </w:r>
      <w:hyperlink r:id="rId71" w:history="1">
        <w:r w:rsidR="007A61D6" w:rsidRPr="007A61D6">
          <w:rPr>
            <w:rFonts w:ascii="Times New Roman" w:hAnsi="Times New Roman" w:cs="Times New Roman"/>
            <w:sz w:val="28"/>
            <w:szCs w:val="28"/>
          </w:rPr>
          <w:t>Борис Новиков</w:t>
        </w:r>
      </w:hyperlink>
      <w:r w:rsidR="007A61D6" w:rsidRPr="007A61D6">
        <w:rPr>
          <w:rFonts w:ascii="Times New Roman" w:hAnsi="Times New Roman" w:cs="Times New Roman"/>
          <w:sz w:val="28"/>
          <w:szCs w:val="28"/>
        </w:rPr>
        <w:t>, </w:t>
      </w:r>
      <w:hyperlink r:id="rId72" w:history="1">
        <w:r w:rsidR="007A61D6" w:rsidRPr="007A61D6">
          <w:rPr>
            <w:rFonts w:ascii="Times New Roman" w:hAnsi="Times New Roman" w:cs="Times New Roman"/>
            <w:sz w:val="28"/>
            <w:szCs w:val="28"/>
          </w:rPr>
          <w:t>Екатерина Горшкова</w:t>
        </w:r>
      </w:hyperlink>
      <w:r w:rsidR="007A61D6" w:rsidRPr="007A61D6">
        <w:rPr>
          <w:rFonts w:ascii="Times New Roman" w:hAnsi="Times New Roman" w:cs="Times New Roman"/>
          <w:sz w:val="28"/>
          <w:szCs w:val="28"/>
        </w:rPr>
        <w:t xml:space="preserve"> Основы технологий баз данных 2020г. 582с.</w:t>
      </w:r>
    </w:p>
    <w:p w:rsidR="007A61D6" w:rsidRPr="007A61D6" w:rsidRDefault="007A61D6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6. Салахалдин Джуба, Волков Андрей Изучаем PostgreSQL 10 2021г. 400с. </w:t>
      </w:r>
    </w:p>
    <w:p w:rsidR="007A61D6" w:rsidRPr="007A61D6" w:rsidRDefault="007A61D6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7. Мартин Роберт Чистый код: создание, анализ и рефакторинг 2024г 464с.</w:t>
      </w:r>
    </w:p>
    <w:p w:rsidR="0024577D" w:rsidRPr="0024577D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8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201-78.ЕСПД. Техническое задание. Требования к содержанию и оформлению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9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19.102-77.ЕСПД. Стадии разработки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0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19.505-79.ЕСПД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Pr="0024577D">
        <w:rPr>
          <w:rFonts w:ascii="Times New Roman" w:hAnsi="Times New Roman" w:cs="Times New Roman"/>
          <w:color w:val="000000"/>
          <w:sz w:val="28"/>
          <w:szCs w:val="28"/>
        </w:rPr>
        <w:t>Руководство оператора. Требования к содержанию и оформлению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4577D">
        <w:rPr>
          <w:rFonts w:ascii="Times New Roman" w:hAnsi="Times New Roman" w:cs="Times New Roman"/>
          <w:color w:val="000000"/>
          <w:sz w:val="28"/>
          <w:szCs w:val="28"/>
        </w:rPr>
        <w:t>11. ГОСТ 19.002-80.ЕСПД. Схемы алгоритмов и программ. Правила выполнения</w:t>
      </w:r>
    </w:p>
    <w:p w:rsidR="0024577D" w:rsidRPr="007A61D6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2.</w:t>
      </w:r>
      <w:r w:rsidRPr="0024577D">
        <w:rPr>
          <w:rFonts w:ascii="Times New Roman" w:hAnsi="Times New Roman" w:cs="Times New Roman"/>
          <w:sz w:val="28"/>
          <w:szCs w:val="28"/>
        </w:rPr>
        <w:t xml:space="preserve"> ГОСТ </w:t>
      </w:r>
      <w:r w:rsidRPr="007A61D6">
        <w:rPr>
          <w:rFonts w:ascii="Times New Roman" w:hAnsi="Times New Roman" w:cs="Times New Roman"/>
          <w:sz w:val="28"/>
          <w:szCs w:val="28"/>
        </w:rPr>
        <w:t>19.404-79.ЕСПД. Пояснительная записка. Требования к содержанию и оформлению</w:t>
      </w:r>
    </w:p>
    <w:p w:rsidR="007A61D6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3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Бхаргава Адитья Грокаем алгоритмы 2024г. 288с.</w:t>
      </w:r>
    </w:p>
    <w:p w:rsidR="0024577D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4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Флэнаган Дэвид JavaScript. Полное руководство 2021г. 720с.</w:t>
      </w:r>
    </w:p>
    <w:p w:rsidR="0024577D" w:rsidRPr="007A61D6" w:rsidRDefault="0024577D" w:rsidP="007A61D6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>15.</w:t>
      </w:r>
      <w:r w:rsidRPr="0024577D">
        <w:rPr>
          <w:rFonts w:ascii="Times New Roman" w:hAnsi="Times New Roman" w:cs="Times New Roman"/>
          <w:sz w:val="28"/>
          <w:szCs w:val="28"/>
        </w:rPr>
        <w:t xml:space="preserve"> </w:t>
      </w:r>
      <w:r w:rsidR="007A61D6" w:rsidRPr="007A61D6">
        <w:rPr>
          <w:rFonts w:ascii="Times New Roman" w:hAnsi="Times New Roman" w:cs="Times New Roman"/>
          <w:sz w:val="28"/>
          <w:szCs w:val="28"/>
        </w:rPr>
        <w:t>Дронов В. А. React 17. Разработка веб-приложений на JavaScript 2022г. 384с.</w:t>
      </w:r>
    </w:p>
    <w:p w:rsidR="0024577D" w:rsidRPr="0024577D" w:rsidRDefault="0024577D" w:rsidP="0075406C">
      <w:pPr>
        <w:pStyle w:val="PlainTex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1D6">
        <w:rPr>
          <w:rFonts w:ascii="Times New Roman" w:hAnsi="Times New Roman" w:cs="Times New Roman"/>
          <w:sz w:val="28"/>
          <w:szCs w:val="28"/>
        </w:rPr>
        <w:t xml:space="preserve">16. </w:t>
      </w:r>
      <w:r w:rsidR="007A61D6" w:rsidRPr="007A61D6">
        <w:rPr>
          <w:rFonts w:ascii="Times New Roman" w:hAnsi="Times New Roman" w:cs="Times New Roman"/>
          <w:sz w:val="28"/>
          <w:szCs w:val="28"/>
        </w:rPr>
        <w:t>Порселло Е., Бэнкс А. React: современные шаблоны для разработки приложений 2023г 320с.</w:t>
      </w:r>
    </w:p>
    <w:p w:rsidR="007B0A7B" w:rsidRDefault="007B0A7B" w:rsidP="0024577D">
      <w:pPr>
        <w:tabs>
          <w:tab w:val="right" w:pos="854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6653EC" w:rsidRPr="007A61D6" w:rsidRDefault="006653EC" w:rsidP="007A61D6">
      <w:pPr>
        <w:tabs>
          <w:tab w:val="right" w:pos="8548"/>
        </w:tabs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6653EC" w:rsidRPr="007A61D6" w:rsidSect="00B67AEA">
          <w:headerReference w:type="default" r:id="rId73"/>
          <w:headerReference w:type="first" r:id="rId74"/>
          <w:type w:val="continuous"/>
          <w:pgSz w:w="11906" w:h="16838"/>
          <w:pgMar w:top="1134" w:right="850" w:bottom="1134" w:left="1701" w:header="624" w:footer="510" w:gutter="0"/>
          <w:pgNumType w:start="2"/>
          <w:cols w:space="708"/>
          <w:titlePg/>
          <w:docGrid w:linePitch="360"/>
        </w:sectPr>
      </w:pPr>
    </w:p>
    <w:p w:rsidR="007B0A7B" w:rsidRDefault="006232A7" w:rsidP="00846978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02" w:name="_Toc422155385"/>
      <w:bookmarkStart w:id="103" w:name="_Toc72446684"/>
      <w:bookmarkStart w:id="104" w:name="_Toc422130286"/>
      <w:r w:rsidRPr="00554E3B">
        <w:rPr>
          <w:b/>
          <w:sz w:val="32"/>
          <w:szCs w:val="32"/>
        </w:rPr>
        <w:lastRenderedPageBreak/>
        <w:t>П</w:t>
      </w:r>
      <w:r w:rsidR="002F225D">
        <w:rPr>
          <w:b/>
          <w:sz w:val="32"/>
          <w:szCs w:val="32"/>
        </w:rPr>
        <w:t>РИЛОЖЕНИЕ</w:t>
      </w:r>
      <w:r w:rsidRPr="00554E3B">
        <w:rPr>
          <w:b/>
          <w:sz w:val="32"/>
          <w:szCs w:val="32"/>
        </w:rPr>
        <w:t xml:space="preserve"> А</w:t>
      </w:r>
      <w:bookmarkEnd w:id="102"/>
      <w:bookmarkEnd w:id="103"/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6711E" w:rsidRDefault="0086711E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7B0A7B" w:rsidP="00D252B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B0A7B" w:rsidRDefault="002F225D" w:rsidP="0067498E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ПМ студента колледжа</w:t>
      </w: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Default="0086711E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Default="007B0A7B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6653EC" w:rsidRPr="006653EC" w:rsidRDefault="006653EC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 w:rsidRPr="006653EC">
        <w:rPr>
          <w:rFonts w:ascii="Times New Roman" w:eastAsia="Times New Roman" w:hAnsi="Times New Roman" w:cs="Times New Roman"/>
          <w:sz w:val="72"/>
          <w:szCs w:val="72"/>
        </w:rPr>
        <w:t>Текст кода программного средства</w:t>
      </w:r>
    </w:p>
    <w:p w:rsidR="006653EC" w:rsidRPr="006653EC" w:rsidRDefault="001D39D4" w:rsidP="00D252BB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>
        <w:rPr>
          <w:rFonts w:ascii="Times New Roman" w:eastAsia="Times New Roman" w:hAnsi="Times New Roman" w:cs="Times New Roman"/>
          <w:bCs/>
          <w:sz w:val="52"/>
          <w:szCs w:val="72"/>
        </w:rPr>
        <w:t>460.З</w:t>
      </w:r>
      <w:r w:rsidR="00581865">
        <w:rPr>
          <w:rFonts w:ascii="Times New Roman" w:eastAsia="Times New Roman" w:hAnsi="Times New Roman" w:cs="Times New Roman"/>
          <w:bCs/>
          <w:sz w:val="52"/>
          <w:szCs w:val="72"/>
        </w:rPr>
        <w:t>МК.000</w:t>
      </w:r>
      <w:r w:rsidR="002F225D">
        <w:rPr>
          <w:rFonts w:ascii="Times New Roman" w:eastAsia="Times New Roman" w:hAnsi="Times New Roman" w:cs="Times New Roman"/>
          <w:bCs/>
          <w:sz w:val="52"/>
          <w:szCs w:val="72"/>
        </w:rPr>
        <w:t>02</w:t>
      </w:r>
      <w:r w:rsidR="006653EC" w:rsidRPr="006653EC">
        <w:rPr>
          <w:rFonts w:ascii="Times New Roman" w:eastAsia="Times New Roman" w:hAnsi="Times New Roman" w:cs="Times New Roman"/>
          <w:bCs/>
          <w:sz w:val="52"/>
          <w:szCs w:val="72"/>
        </w:rPr>
        <w:t>-01 12 01</w:t>
      </w:r>
    </w:p>
    <w:p w:rsidR="006653EC" w:rsidRPr="006653EC" w:rsidRDefault="006653EC" w:rsidP="00D252BB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653EC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355D7B" w:rsidRPr="004C6C6D" w:rsidRDefault="00355D7B" w:rsidP="00E176D0">
      <w:pPr>
        <w:pStyle w:val="NormalWeb"/>
        <w:shd w:val="clear" w:color="auto" w:fill="FFFFFF"/>
        <w:ind w:firstLine="567"/>
        <w:jc w:val="center"/>
        <w:rPr>
          <w:b/>
          <w:sz w:val="28"/>
          <w:szCs w:val="28"/>
        </w:rPr>
      </w:pPr>
      <w:bookmarkStart w:id="105" w:name="_Toc422130287"/>
      <w:bookmarkStart w:id="106" w:name="_Toc422140278"/>
      <w:bookmarkStart w:id="107" w:name="_Toc422155220"/>
      <w:bookmarkStart w:id="108" w:name="_Toc422155386"/>
      <w:bookmarkEnd w:id="104"/>
      <w:r w:rsidRPr="004C6C6D">
        <w:rPr>
          <w:b/>
          <w:sz w:val="28"/>
          <w:szCs w:val="28"/>
        </w:rPr>
        <w:lastRenderedPageBreak/>
        <w:t>Текст кода программного средства</w:t>
      </w:r>
      <w:bookmarkEnd w:id="105"/>
      <w:bookmarkEnd w:id="106"/>
      <w:bookmarkEnd w:id="107"/>
      <w:bookmarkEnd w:id="108"/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bookmarkStart w:id="109" w:name="_Toc422130288"/>
      <w:bookmarkStart w:id="110" w:name="_Toc422155387"/>
      <w:r w:rsidRPr="005A0C5F">
        <w:rPr>
          <w:rFonts w:ascii="Consolas" w:hAnsi="Consolas"/>
          <w:b/>
          <w:sz w:val="16"/>
          <w:szCs w:val="16"/>
          <w:lang w:val="en-US"/>
        </w:rPr>
        <w:t>import</w:t>
      </w:r>
      <w:r w:rsidRPr="00951AC0">
        <w:rPr>
          <w:rFonts w:ascii="Consolas" w:hAnsi="Consolas"/>
          <w:b/>
          <w:sz w:val="16"/>
          <w:szCs w:val="16"/>
        </w:rPr>
        <w:t xml:space="preserve"> { </w:t>
      </w:r>
      <w:r w:rsidRPr="005A0C5F">
        <w:rPr>
          <w:rFonts w:ascii="Consolas" w:hAnsi="Consolas"/>
          <w:b/>
          <w:sz w:val="16"/>
          <w:szCs w:val="16"/>
          <w:lang w:val="en-US"/>
        </w:rPr>
        <w:t>Outlet</w:t>
      </w:r>
      <w:r w:rsidRPr="00951AC0">
        <w:rPr>
          <w:rFonts w:ascii="Consolas" w:hAnsi="Consolas"/>
          <w:b/>
          <w:sz w:val="16"/>
          <w:szCs w:val="16"/>
        </w:rPr>
        <w:t xml:space="preserve">, </w:t>
      </w:r>
      <w:r w:rsidRPr="005A0C5F">
        <w:rPr>
          <w:rFonts w:ascii="Consolas" w:hAnsi="Consolas"/>
          <w:b/>
          <w:sz w:val="16"/>
          <w:szCs w:val="16"/>
          <w:lang w:val="en-US"/>
        </w:rPr>
        <w:t>useNavigate</w:t>
      </w:r>
      <w:r w:rsidRPr="00951AC0">
        <w:rPr>
          <w:rFonts w:ascii="Consolas" w:hAnsi="Consolas"/>
          <w:b/>
          <w:sz w:val="16"/>
          <w:szCs w:val="16"/>
        </w:rPr>
        <w:t xml:space="preserve"> } </w:t>
      </w:r>
      <w:r w:rsidRPr="005A0C5F">
        <w:rPr>
          <w:rFonts w:ascii="Consolas" w:hAnsi="Consolas"/>
          <w:b/>
          <w:sz w:val="16"/>
          <w:szCs w:val="16"/>
          <w:lang w:val="en-US"/>
        </w:rPr>
        <w:t>from</w:t>
      </w:r>
      <w:r w:rsidRPr="00951AC0">
        <w:rPr>
          <w:rFonts w:ascii="Consolas" w:hAnsi="Consolas"/>
          <w:b/>
          <w:sz w:val="16"/>
          <w:szCs w:val="16"/>
        </w:rPr>
        <w:t xml:space="preserve"> "</w:t>
      </w:r>
      <w:r w:rsidRPr="005A0C5F">
        <w:rPr>
          <w:rFonts w:ascii="Consolas" w:hAnsi="Consolas"/>
          <w:b/>
          <w:sz w:val="16"/>
          <w:szCs w:val="16"/>
          <w:lang w:val="en-US"/>
        </w:rPr>
        <w:t>react</w:t>
      </w:r>
      <w:r w:rsidRPr="00951AC0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router</w:t>
      </w:r>
      <w:r w:rsidRPr="00951AC0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dom</w:t>
      </w:r>
      <w:r w:rsidRPr="00951AC0">
        <w:rPr>
          <w:rFonts w:ascii="Consolas" w:hAnsi="Consolas"/>
          <w:b/>
          <w:sz w:val="16"/>
          <w:szCs w:val="16"/>
        </w:rPr>
        <w:t>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side, Header } from "../../widge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ontext, useEffect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oter } from "../../widgets/footer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RootLayo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setRole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TokenUser =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!TokenUser) return navigate("/Logi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Role([TokenUser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h-scre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grid grid-cols-root grid-rows-root gap-y-6 gap-x-12 dark:bg-slate-900 h-f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eade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Aside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Outlet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Foote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</w:t>
      </w:r>
      <w:r w:rsidRPr="00951AC0">
        <w:rPr>
          <w:rFonts w:ascii="Consolas" w:hAnsi="Consolas"/>
          <w:b/>
          <w:sz w:val="16"/>
          <w:szCs w:val="16"/>
          <w:lang w:val="en-US"/>
        </w:rPr>
        <w:t>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951AC0">
        <w:rPr>
          <w:rFonts w:ascii="Consolas" w:hAnsi="Consolas"/>
          <w:b/>
          <w:sz w:val="16"/>
          <w:szCs w:val="16"/>
          <w:lang w:val="en-US"/>
        </w:rPr>
        <w:t>&gt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)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951AC0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Teacher = token.roles.includes("RESOURCES_DEPARTMEN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Teacher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ut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BrowserRoute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RoutesFromElement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otLayot } from "../layout/Roo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atement } from "../../widgets/statemen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atementTeacher } from "../../widgets/teacher/statemen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Login from "../../widgets/login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otFound } from "../../pages/404/NotFound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ettings } from "../../widge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GuardRoute } from "./Student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rbidden } from "../../pages/403/Forbidde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Page } from "../../pages/portfolio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redit } from "../../widgets/teacher/credit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eacherGuardRoute } from "./Teacher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Page } from "../../pages/organization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CreditPage } from "../../pages/creditStudentPage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Page } from "../../pages/futurePage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dminGuardRoute } from "./AdminGuardRout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route = createBrowserRoute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reateRoutesFromElements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Login /&gt;} path="/Login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RootLayot /&gt;} path="/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Student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atement /&gt;} path="student/statemen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OrganizationPage /&gt;} path="student/organizations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udentCreditPage /&gt;} path="student/credi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FuturePage /&gt;} path="student/future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Teacher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Credit /&gt;} path="teacher/credi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tatementTeacher /&gt;} path="teacher/statement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&lt;Route element={&lt;AdminGuardRoute /&gt;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Route element={&lt;Settings /&gt;} path="settings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Route element={&lt;PortfolioPage /&gt;} path="portfolio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Forbidden /&gt;} path="forbidden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Route element={&lt;NotFound /&gt;} path="*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Rout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Student = token.roles.includes("STUDEN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Student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Navigate, Outlet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GuardRout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isTeacher = token.roles.includes("TEACHER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isTeacher ? &lt;Outlet /&gt; : &lt;Navigate to="/forbidden" replace /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vg403 from "./Svg403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orbidden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goBack = () =&gt; navigate(-1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</w:t>
      </w:r>
      <w:r w:rsidRPr="005A0C5F">
        <w:rPr>
          <w:rFonts w:ascii="Consolas" w:hAnsi="Consolas"/>
          <w:b/>
          <w:sz w:val="16"/>
          <w:szCs w:val="16"/>
        </w:rPr>
        <w:t xml:space="preserve">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Svg</w:t>
      </w:r>
      <w:r w:rsidRPr="005A0C5F">
        <w:rPr>
          <w:rFonts w:ascii="Consolas" w:hAnsi="Consolas"/>
          <w:b/>
          <w:sz w:val="16"/>
          <w:szCs w:val="16"/>
        </w:rPr>
        <w:t>403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1&gt;Нет доступа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p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Если вы уверены, что вам нужна эта страница, запросите доступ 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администратор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onClick={goBack} variant="outl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Вернуться назад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vg404 from "./Svg404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NotFound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vg404 width="100%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CREDIT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LESSON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TEACHER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Credit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redits } = await axios.get&lt;Credits[]&gt;(STUDENT_CREDIT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Promise.all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redits.map(async 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{ data: lesson } = await axios.get&lt;Lesson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UDENT_LESSON_URL + "/" + elem.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 headers: { Authorization: TOKEN() }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{ data: teacher } = await axios.get&lt;Teacher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UDENT_TEACHER_URL + "/" + lesson.user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 headers: { Authorization: TOKEN() }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returnObj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lesson: lesson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name: teacher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urname: teacher.sur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patronymic: teacher.patronymic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ffice: elem.offic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e: elem.dat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eadLine: elem.deadLin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d: elem.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returnObj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StudentCredit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y credit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StudentCredit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redit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ss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adLine: 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te: 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ffice: 110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Teacher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atronymic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m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Number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Less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ormatDateTime } from "../../widgets/teacher/credit/ap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StudentCredits } from "./api/useGetCredi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Credit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redits, isLoading } = useGetStudentCredit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ole.log(credit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text-4xl dark:text-white mb-4"&gt;Задолжности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-col flex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table className="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head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tr className="border-b-2 border-Neutral-900  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Предмет 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Преподаватель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Дата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Кабинет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w-60"&gt;Крайний срок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body className="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td&gt;Loading...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redit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redits.map((credit, index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tr key={index} className="border-b-2 border-Neutral-9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{credit.lesson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credit.surname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 "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credit.name.slice(0, 1)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. "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credit.patronymic.slice(0, 1) +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".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formatDateTime(credit.date.toString(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"&gt;{credit.office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 className="text-center text-red-7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formatDateTime(credit.deadLine.toString(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tabl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 flex justify-center "&gt;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FUTURE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Future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get&lt;IFuture&gt;(STUDENT_FUTURE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Future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y future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Future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Futur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s: IWork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arns: ILearn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Work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Lea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Card } from "../../widgets/future/futureCard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FutureSwiper } from "../../widgets/future/futureSwiper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Futures } from "./api/useGetFutur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uture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 } = useGetFuture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"&gt;Возможности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?.works &amp;&amp; &lt;FutureSwiper data={data.work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?.learns &amp;&amp; &lt;FutureCard data={data.learn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Organization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Organizations } from "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yOrganization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get&lt;IOrganizations[]&gt;(STUDENT_ORGAN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MyOrgan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organ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MyOrganization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,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Card } from "../../widgets/organizationCard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Modal } from "../../widgets/organizationModal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MyOrganizations } from "./api/useGetMy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 } = useGetMyOrgan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openModal, setOpenModal] = useState(fals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modalElement = document.getElementById("modal") as HTMLDialog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AnimationEnd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classList.remove("hid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clos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removeEventListener("animationend", onAnimationEn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lickOpenModal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OpenModal(tr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.body.classList.add("overflow-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querySelector("#react-portal-modal-organization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?.classList.remove("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lickCloseModal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OpenModal(!openModal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querySelector("#react-portal-modal-organization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?.classList.add("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ocument.body.classList.remove("overflow-hidd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odalElement.addEventListener("animationend", onAnimationEn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flex flex-col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 justify-betwe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1 className=" text-5xl dark:text-white"&gt;Членство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outlined" onClick={handleClickOpenModal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Оставить заявк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Butt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Hr</w:t>
      </w:r>
      <w:r w:rsidRPr="005A0C5F">
        <w:rPr>
          <w:rFonts w:ascii="Consolas" w:hAnsi="Consolas"/>
          <w:b/>
          <w:sz w:val="16"/>
          <w:szCs w:val="16"/>
        </w:rPr>
        <w:t xml:space="preserve">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mai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&gt;Загрузка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data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data.map((elem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rganizationCar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description={elem.descriptio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{elem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hoto={elem.pho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id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ai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OrganizationModal open={openModal} onClose={handleClickCloseModal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chievementForm, AchievementList } from "../../widgets/achiev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rtfolioPag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"&gt;Мое портфолио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3 className="text-xl mt-4 dark:text-white"&gt;Загрузить достижения&lt;/h3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AchievementForm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AchievementList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?: React.MouseEventHandler&lt;HTMLButton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valu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ype?: "submit" | "reset" | "butt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variant: "text" | "contained" | "outlined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typeButton = (type: "text" | "contained" | "outlined"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type === "contained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"bg-purple-600 text-white px-10 py-2 dark:text-white dark:bg-rose-60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type === "text") return "bg-white text-violet-900 px-0 py-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"border-[1px] border-violet-900 text-violet-900 px-10 py-2 dark:text-white dark:border-red-600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utton = React.memo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({ children, onClick, className, value, type, variant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baseStyle = typeButton(varia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{clsx("rounded-xl  font-bold text-xl", baseStyle, classNam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on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{typ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value={valu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childre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Hr = ({ classNam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h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{clsx("border-b-2 border-gray-200 w-[98%] mt-5", classNam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lassName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aseLink = ({ children, to, classNam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to={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{clsx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order-[1px] border-purple-900 py-2 dark:border-rose-600 dark:text-white  grow grid place-items-center rounded-lg mt-4 hover:opacity-50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childre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reatePortal } from "react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: React.ReactNod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createWrapperAndAppendToBody = (wrapper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wrapperElement = document.createElement("div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Element.setAttribute("id", 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ocument.body.appendChild(wrapperElem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wrapper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ReactPortal = 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hildr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rapperId = "react-portal-wrappe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t element = document.getElementById(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!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lement = createWrapperAndAppendToBody(wrapper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createPortal(children, elem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ReactPorta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BASE_URL = "http://prodd.dvotch.ru:3001/ap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CATEGORIES_URL = BASE_URL + "/catego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RTFOLIO_URL = BASE_URL + "/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export const ORGANIZATION_URL = BASE_URL + "/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PECIALIZATION_URL = BASE_URL + "/special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URL = BASE_URL + "/stud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STATEMENT_URL = STUDENT_URL + "/stat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PORTFOLIO_URL = STUDENT_URL + "/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ORGANIZATION_URL = STUDENT_URL + "/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CREDIT_URL = STUDENT_URL + "/credi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TEACHER_URL = STUDENT_URL + "/user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LESSON_URL = STUDENT_URL + "/less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FUTURE_URL = STUDENT_URL + "/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UDENT_MARK_URL = STUDENT_URL + "/mark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_URL = BASE_URL + "/teacher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EACHER_STATEMENT_URL = TEACHER_URL + "/stat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_URL = BASE_URL + "/ad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MIN_FUTURE_URL = ADMIN_URL + "/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TOKEN = () =&gt;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Decode } from "Jwt-decod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Payload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codeJw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jwtDecode&lt;JwtPayload&gt;(TOKEN() || 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JwtPayload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m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les: roles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group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roles = "STUDENT" | "TEACHER" | "RESOURCES_DEPART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ATEGORIES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Categorie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categorie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Categorie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Categorie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Categories[]&gt;(CATEGORIES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ategorie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nputs } from "../ui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type dto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r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&amp; Input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Portfolio = (dto: dto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(PORTFOLIO_URL, dto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UploadPortfolio = (client: QueryClient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to: dto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postPortfolio(dto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uccess: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ient.invalidateQueries({ queryKey: ["portfolio list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ettled: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ient.invalidateQueries({ queryKey: ["portfolio list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getYears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te = new D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returnDate = 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 (let i = 0; i &lt; 3; i++) returnDate.push(date.getFullYear() - i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returnDat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years = getYear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Form, SubmitHandler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years } from "./config/year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Categories } from "./api/categori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UploadPortfolio } from "./api/postPortfoli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year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y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FileList | Blob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chievement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categories } = useGetCategorie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queryClient = use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Portfolio } = useUploadPortfolio(queryCli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input[type=file]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 as HTMLInputElem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data.photo instanceof FileLis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a.photo = new Blob([data.photo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userId = decodeJwt().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postPortfolio({ userId, ...data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mt-11 flex flex-col gap-6 text-xl w-[600px]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d="addAchievemen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Название файл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type="tex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"Название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border-gray-200 border-2 rounded-lg px-4 py-2 mt-2 w-[600px]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Год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dark:before:border-rose-600 dark:after:border-rose-600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 {...register("year")} className="indent-4" require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years.map((year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option value={+year} key={year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year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Категория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dark:before:border-rose-600 dark:after:border-rose-600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category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opti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</w:t>
      </w:r>
      <w:r w:rsidRPr="005A0C5F">
        <w:rPr>
          <w:rFonts w:ascii="Consolas" w:hAnsi="Consolas"/>
          <w:b/>
          <w:sz w:val="16"/>
          <w:szCs w:val="16"/>
          <w:lang w:val="en-US"/>
        </w:rPr>
        <w:t>categories</w:t>
      </w:r>
      <w:r w:rsidRPr="005A0C5F">
        <w:rPr>
          <w:rFonts w:ascii="Consolas" w:hAnsi="Consolas"/>
          <w:b/>
          <w:sz w:val="16"/>
          <w:szCs w:val="16"/>
        </w:rPr>
        <w:t xml:space="preserve">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ategories.map((category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option value={category.id} key={category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category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 className="input-file w-[400px]" htmlFor="fil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mt-2 flex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pan className="input-file-text flex-1 dark:border-rose-6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w-[95%] text-nowrap overflow-hidd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id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phot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pan className="input-file-btn dark:text-white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ыберите файл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w-fit" type="submit" variant="outl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Добавить в портфолио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Button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form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ORTFOLIO_URL, TOKEN 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leteUserAchievement = (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delete(PORTFOLIO_URL + "/" + 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DeleteAchievement = (queryClient: QueryClient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id: string) =&gt; deleteUserAchievement(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ettled: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portfolio list"] }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Success: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portfolio list"] }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IES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TUDENT_PORTFOLIO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 from "../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yAchievements = async (page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ta = await axios.get&lt;AchievementResponse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TUDENT_PORTFOLIO_URL + "?page=" + pag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data.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MCategories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Categories[]&gt;(CATEGORIES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Achievements = (page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portfolio list", page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achievements = await fetchMyAchievements(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categories = (await fetchMCategories()).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achievements.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etu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...elem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ategoryId: categories.find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(category) =&gt; category.id === elem.categoryI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?.nam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lastPage: achievements.meta.totalPag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AchievementRespons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ta: Achievement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eta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otalPage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Achievemen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ategory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year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Categorie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type PaginationProp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NextPageClick: () =&gt; vo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PrevPageClick: () =&gt; voi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isable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left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ight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v?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urren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otal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agination = React.memo((props: Pagination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nav = null, disable, onNextPageClick, onPrevPageClick } = prop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NextPageClick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NextPageClick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PrevPageClick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onPrevPageClick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paginato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"button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handlePrev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isabled={disable.lef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"&lt;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nav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span className="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nav.current + 1} / {nav.total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type="button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nClick={handleNext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isabled={disable.righ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"&gt;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allback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, Hr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Achievements } from "./api/useGetAchievem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DeleteAchievement } from "./api/useDeleteAchievem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agination } from "./components/paginationButt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chievementLis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page, setPage] = useState(0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 } = useGetAchievements(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const handleClickDeleteAchievement =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vent: React.SyntheticEvent&lt;HTMLButtonElemen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vent.target instanceof HTMLButton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eleteAchievement(event.target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quertClient = use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deleteAchievement } = useDeleteAchievement(quertCli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ROWS_PER_PAGE = 2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getTotalPageCount = (rowCount: number): number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ath.ceil(rowCount / ROWS_PER_PAG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NextPageClick = useCallback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current = pag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next = current +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total = data ? getTotalPageCount(data[0]?.lastPage) : curren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ole.log(next, total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Page(next &lt; total ? next : curr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page, data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PrevPageClick = useCallback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current = pag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prev = current -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Page(prev &gt;= 0 ? prev : curren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page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3xl mt-8 dark:text-white"&gt;Загруженные достижения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h-80"&gt;Loading...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.map((achievement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key={achievement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grid h-40 w-10/12 grid-cols-achievementList items-center text-xl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src={achievement.phot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alt="фотография достижения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width={11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h4 className="font-bold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achievement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h4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span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achievement.year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achievement.category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flex gap-6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 variant="outlined"&gt;Скачать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alue={achievement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onClick={handleClickDeleteAchievemen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Удал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flex gap-6 achievement-lis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ata &amp;&amp; data?.length &gt; 0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Paginati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NextPageClick={handleNext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PrevPageClick={handlePrevPageClic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disable={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left: page === 0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ight: page === getTotalPageCount(data[0].lastPage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nav={{ current: page, total: getTotalPageCount(data[0].lastPage)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Specializ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PostFutur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Blob | FileList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Specialization } from "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PECIAL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pecial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get&lt;ISpecialization[]&gt;(SPECIAL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Special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ll special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Specializations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ADMIN_FUTURE_URL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PostFuture } from "../../addFuture/api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Future = (data: IPostFuture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axios.post(ADMIN_FUTURE_URL, data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earer eyJhbGciOiJIUzI1NiIsInR5cCI6IkpXVCJ9.eyJpZCI6ImVmNWE1OWQ3LTdlNjYtNDdkZi04MzcxLWUwMmNmNDA4OGM0YSIsImVtYWlsIjoiYWRtMiIsInJvbGVzIjpbIlJFU09VUkNFU19ERVBBUlRNRU5UIl0sInNwZWNpYWxpemF0aW9uIjoiMDkuMDIuMDcg0J_RgNC-0LPRgNCw0LzQvNC40YDQstC-0LDQvdC40LUg0LIg0LrQvtC80L_RjNGO0YLQtdGA0L3Ri9GFINGB0LjRgdGC0LXQvNCw0YUuIiwiZ3JvdXAiOjIwNSwibmFtZSI6ItCQ0JTQnNCY0J0iLCJzdXJuYW1lIjoi0J3QlSDQo9CU0JDQm9Cv0KLQrCIsImlhdCI6MTcxNTA4MDY4MiwiZXhwIjoxNzE1Njg1NDgyfQ.qSopLNdgYndlG1Ea9QRk-IBBjB4CtwsaU8-UjlpcfQo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Future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PostFuture) =&gt; PostFuture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, useWatch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Specializations } from "./api/useGetSpecial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Future } from "./api/usePostFutur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ork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FileList | Blob |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dFuture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control, reset } = useForm&lt;Inputs&gt;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efaultValues: { description: null, phone: null, photo: null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specializations } = useGetSpecial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Future } = usePostFutur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ecked = useWatch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tro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name: "work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efaultValue: fals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"#filefutur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Text instanceof HTMLInput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checked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data.cost = +data.cos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 = document.querySelector("#filefutur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 instanceof HTMLInput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file = inputFile.file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f (file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data.photo = new Blob([file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ostFuture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w-[520px] mt-8 flex flex-col gap-3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purple-600 text-3xl font-bold place-self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Зарегистрировать будущее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Рабочее место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 type="checkbox" {...register("work")} className="ml-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Введите назва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Введите название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</w:t>
      </w:r>
      <w:r w:rsidRPr="005A0C5F">
        <w:rPr>
          <w:rFonts w:ascii="Consolas" w:hAnsi="Consolas"/>
          <w:b/>
          <w:sz w:val="16"/>
          <w:szCs w:val="16"/>
          <w:lang w:val="en-US"/>
        </w:rPr>
        <w:t>checked</w:t>
      </w:r>
      <w:r w:rsidRPr="005A0C5F">
        <w:rPr>
          <w:rFonts w:ascii="Consolas" w:hAnsi="Consolas"/>
          <w:b/>
          <w:sz w:val="16"/>
          <w:szCs w:val="16"/>
        </w:rPr>
        <w:t xml:space="preserve"> ? "Оплата за работу" : "Стоимость обучения"}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{checked ? "Оплата" : "Cтоимость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{...register("cost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type="numb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Адрес сайт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placeholder="Адрес сайта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...register("url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Примерное месторасположе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Где находится организация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plac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Специальность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select mt-2 w-full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specialization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specializati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specializations.map((spec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option value={spec.id} key={spec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spec.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</w:t>
      </w:r>
      <w:r w:rsidRPr="005A0C5F">
        <w:rPr>
          <w:rFonts w:ascii="Consolas" w:hAnsi="Consolas"/>
          <w:b/>
          <w:sz w:val="16"/>
          <w:szCs w:val="16"/>
        </w:rPr>
        <w:t>&lt;/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{!</w:t>
      </w:r>
      <w:r w:rsidRPr="005A0C5F">
        <w:rPr>
          <w:rFonts w:ascii="Consolas" w:hAnsi="Consolas"/>
          <w:b/>
          <w:sz w:val="16"/>
          <w:szCs w:val="16"/>
          <w:lang w:val="en-US"/>
        </w:rPr>
        <w:t>checked</w:t>
      </w:r>
      <w:r w:rsidRPr="005A0C5F">
        <w:rPr>
          <w:rFonts w:ascii="Consolas" w:hAnsi="Consolas"/>
          <w:b/>
          <w:sz w:val="16"/>
          <w:szCs w:val="16"/>
        </w:rPr>
        <w:t xml:space="preserve">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Описание учебного заведения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>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Расскажите об учебном заведении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description", { value: null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border-gray-200 h-32 resize-none p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checked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Номер телефона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placeholder="Номер телефона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...register("phon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w-full border-2 border-gray-200 p-2 mt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!checked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&lt;label className="input-file w-[400px]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mt-2 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className="input-file-text flex-1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w-[95%] text-nowrap overflow-hidd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id="filefutur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...register("phot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className="input-file-btn"&gt;Выберите файл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menu className="flex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PostOrganiz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ogo: Blob | FileLis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_URL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Organization = (data: IPostOrganization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form = new FormData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logo", data.logo as Blob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name", data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m.append("description", data.descriptio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&lt;IPostOrganization&gt;(ORGANIZATION_URL, form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Content-Type": `multipart/form-data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Bearer eyJhbGciOiJIUzI1NiIsInR5cCI6IkpXVCJ9.eyJpZCI6ImVmNWE1OWQ3LTdlNjYtNDdkZi04MzcxLWUwMmNmNDA4OGM0YSIsImVtYWlsIjoiYWRtMiIsInJvbGVzIjpbIlJFU09VUkNFU19ERVBBUlRNRU5UIl0sInNwZWNpYWxpemF0aW9uIjoiMDkuMDIuMDcg0J_RgNC-0LPRgNCw0LzQvNC40YDQstC-0LDQvdC40LUg0LIg0LrQvtC80L_RjNGO0YLQtdGA0L3Ri9GFINGB0LjRgdGC0LXQvNCw0YUuIiwiZ3JvdXAiOjIwNSwibmFtZSI6ItCQ0JTQnNCY0J0iLCJzdXJuYW1lIjoi0J3QlSDQo9CU0JDQm9Cv0KLQrCIsImlhdCI6MTcxNDgyNjUwOCwiZXhwIjoxNzE1NDMxMzA4fQ.gH4C31QtEeEX-v7ostYOpd5YZWp3QbX_lx_5Ak0o_EY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Organiz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PostOrganization) =&gt; postOrganization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Organization } from "./api/usePost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ogo: FileList | Blob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ddOrganization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Organization } = usePostOrganiz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ileName, setFileName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Text = document.querySelector("#fileorg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inputFileText instanceof HTMLInputElement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inputFileText.addEventListener("change",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inputFileText.files &amp;&amp; inputFileText.files[0]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setFileName(inputFileText.files[0].nam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inputFile: HTMLInputElement = document.querySelector("#fileorg")!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file = inputFile.files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file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a.logo = new Blob([file[0]], { type: "image/png"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postOrganization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lassName="w-[520px] mt-8 flex flex-col gap-3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purple-600 text-3xl font-bold place-self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Зарегистрировать организацию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A0C5F">
        <w:rPr>
          <w:rFonts w:ascii="Consolas" w:hAnsi="Consolas"/>
          <w:b/>
          <w:sz w:val="16"/>
          <w:szCs w:val="16"/>
        </w:rPr>
        <w:t>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section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 xml:space="preserve">-4 </w:t>
      </w:r>
      <w:r w:rsidRPr="005A0C5F">
        <w:rPr>
          <w:rFonts w:ascii="Consolas" w:hAnsi="Consolas"/>
          <w:b/>
          <w:sz w:val="16"/>
          <w:szCs w:val="16"/>
          <w:lang w:val="en-US"/>
        </w:rPr>
        <w:t>w</w:t>
      </w:r>
      <w:r w:rsidRPr="005A0C5F">
        <w:rPr>
          <w:rFonts w:ascii="Consolas" w:hAnsi="Consolas"/>
          <w:b/>
          <w:sz w:val="16"/>
          <w:szCs w:val="16"/>
        </w:rPr>
        <w:t>-4/5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Введите название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 xml:space="preserve">=" 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 xml:space="preserve">-2 </w:t>
      </w:r>
      <w:r w:rsidRPr="005A0C5F">
        <w:rPr>
          <w:rFonts w:ascii="Consolas" w:hAnsi="Consolas"/>
          <w:b/>
          <w:sz w:val="16"/>
          <w:szCs w:val="16"/>
          <w:lang w:val="en-US"/>
        </w:rPr>
        <w:t>w</w:t>
      </w:r>
      <w:r w:rsidRPr="005A0C5F">
        <w:rPr>
          <w:rFonts w:ascii="Consolas" w:hAnsi="Consolas"/>
          <w:b/>
          <w:sz w:val="16"/>
          <w:szCs w:val="16"/>
        </w:rPr>
        <w:t>-</w:t>
      </w:r>
      <w:r w:rsidRPr="005A0C5F">
        <w:rPr>
          <w:rFonts w:ascii="Consolas" w:hAnsi="Consolas"/>
          <w:b/>
          <w:sz w:val="16"/>
          <w:szCs w:val="16"/>
          <w:lang w:val="en-US"/>
        </w:rPr>
        <w:t>full</w:t>
      </w:r>
      <w:r w:rsidRPr="005A0C5F">
        <w:rPr>
          <w:rFonts w:ascii="Consolas" w:hAnsi="Consolas"/>
          <w:b/>
          <w:sz w:val="16"/>
          <w:szCs w:val="16"/>
        </w:rPr>
        <w:t xml:space="preserve">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...register("name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p-1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введите название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ection className="w-4/5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Описание организации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</w:t>
      </w:r>
      <w:r w:rsidRPr="005A0C5F">
        <w:rPr>
          <w:rFonts w:ascii="Consolas" w:hAnsi="Consolas"/>
          <w:b/>
          <w:sz w:val="16"/>
          <w:szCs w:val="16"/>
        </w:rPr>
        <w:t>="</w:t>
      </w:r>
      <w:r w:rsidRPr="005A0C5F">
        <w:rPr>
          <w:rFonts w:ascii="Consolas" w:hAnsi="Consolas"/>
          <w:b/>
          <w:sz w:val="16"/>
          <w:szCs w:val="16"/>
          <w:lang w:val="en-US"/>
        </w:rPr>
        <w:t>mt</w:t>
      </w:r>
      <w:r w:rsidRPr="005A0C5F">
        <w:rPr>
          <w:rFonts w:ascii="Consolas" w:hAnsi="Consolas"/>
          <w:b/>
          <w:sz w:val="16"/>
          <w:szCs w:val="16"/>
        </w:rPr>
        <w:t>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</w:t>
      </w:r>
      <w:r w:rsidRPr="005A0C5F">
        <w:rPr>
          <w:rFonts w:ascii="Consolas" w:hAnsi="Consolas"/>
          <w:b/>
          <w:sz w:val="16"/>
          <w:szCs w:val="16"/>
          <w:lang w:val="en-US"/>
        </w:rPr>
        <w:t>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aceholder</w:t>
      </w:r>
      <w:r w:rsidRPr="005A0C5F">
        <w:rPr>
          <w:rFonts w:ascii="Consolas" w:hAnsi="Consolas"/>
          <w:b/>
          <w:sz w:val="16"/>
          <w:szCs w:val="16"/>
        </w:rPr>
        <w:t>="Расскажите о себе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{...register("description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w-full border-2 border-gray-200 h-32 resize-none p-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abel className="input-file w-[400px]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Загрузить фотограф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mt-2 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pan className="input-file-text flex-1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w-[95%] text-nowrap overflow-hidd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file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fil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id="fileorg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...register("logo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pan className="input-file-btn"&gt;Выберите файл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menu className="flex mt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getLogo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string&gt;("http://prod.dvotch.ru:3001/api/user/logo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Logo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logo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getLogo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data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UserMe } from "../interfac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UserMe = async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TOKEN = localStorage.get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post&lt;IUserMe[]&gt;("http://prod.dvotch.ru:3001/api/user/me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UserM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infoMe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UserMe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General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portfolio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Моё портфолио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Student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statemen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Журнал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...LinksGenera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organizations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Членство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cred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Задол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student/future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text: "Возмо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inksTeacher: LinkData[] = [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teacher/statemen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Журнал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...LinksGenera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th: "/teacher/cred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text: "Задолжности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LinkData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ath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ext?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enum Rol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STUDENT" = "Студент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TEACHER" = "Учите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RESOURCES_DEPARTMENT" = "Отдел кадров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UserM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ebai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oles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pecializa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group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sur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Logo } from "./api/logo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decodeJwt } from "../../shared/helpers/decodeJw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sStudent, LinksTeacher } from "./config/link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aseLink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clsx from "clsx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 } from "./config/rol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Asid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, isLoading, isRefetching } = useGetLogo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ecode = decodeJw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linksMenu = decode.roles.includes("STUDENT"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? LinksStuden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: LinksTeach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aside className=" py-8 border-[1px] border-purple-900 text-sub-100 text-lg h-fit grid place-items-center mb-4 ml-8 row-start-2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 || isRefetching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Loading image...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mg src={data} id="img" width={150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2 className="text-sub-100 text-2xl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ecode.name + " " + decode.surnam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pan className="px-12 py-1 bg-purple-600  text-white font-bold rounded-xl mt-5 dark:bg-purple-9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Role[decode.roles[0]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p className="mt-5"&gt;Зеленодольск, Татарстан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ecode.specialization &amp;&amp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p className="w-64 text-center mt-2"&gt;{decode.specialization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ecode.group &amp;&amp; &lt;p className="mt-2"&gt;{decode.group + " группа"}&lt;/p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ul className="mt-6 w-6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linksMenu.map((link, index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 key={index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ase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o={link.path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{clsx(index === 0 ? "text-black" : "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{link.tex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ase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u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asi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ooter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footer className="text-white py-8 bg-gradient-to-b from-white to-purple-200 h-40 opacity-100 dark:opacity-100 dark:bg-gradient-to-b dark:from-slate-900 dark:to-gray-600 row-start-3 col-span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container mx-auto flex flex-row md:flex-row items-center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h3 className="text-lg font-bold  fonst-sans text-black opacity-50 dark:text-white"&gt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</w:t>
      </w:r>
      <w:r w:rsidRPr="005B0D90">
        <w:rPr>
          <w:rFonts w:ascii="Consolas" w:hAnsi="Consolas"/>
          <w:b/>
          <w:sz w:val="16"/>
          <w:szCs w:val="16"/>
        </w:rPr>
        <w:t>Зеленодольский механический колледж © 1939-2024.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h</w:t>
      </w:r>
      <w:r w:rsidRPr="005B0D90">
        <w:rPr>
          <w:rFonts w:ascii="Consolas" w:hAnsi="Consolas"/>
          <w:b/>
          <w:sz w:val="16"/>
          <w:szCs w:val="16"/>
        </w:rPr>
        <w:t>3&gt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div</w:t>
      </w:r>
      <w:r w:rsidRPr="005B0D90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p className="text-sm text-black dark:text-white opacity-5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Все права защищены. Если не указано иное, все материалы сайта доступны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 xml:space="preserve">по лицензии Creative Commons CC-BY-SA 4.0. </w:t>
      </w:r>
      <w:r w:rsidRPr="005A0C5F">
        <w:rPr>
          <w:rFonts w:ascii="Consolas" w:hAnsi="Consolas"/>
          <w:b/>
          <w:sz w:val="16"/>
          <w:szCs w:val="16"/>
        </w:rPr>
        <w:t>Прочтите нашу политику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конфиденциальности и пользовательское соглашение.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foot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ar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utureCard = ({ data }: { data: ILearn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mt-12 flex flex-col gap-6 w-5/6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bg-white flex rounded-xl text-xl gap-4 p-4 border-[1px] shadow-lg dark:bg-slate-900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relativ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 src={elem.photo} alt="" width={200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absolute text-white bottom-3 left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{"от " + elem.cost + " ₽/ год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flex flex-col gap-2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h2&gt;{elem.plac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 className="font-medium w-5/6"&gt;{elem.name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p&gt;{elem.description}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variant="contained" className="w-f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a href={elem.url} target="_blank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Откликнутьс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a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wiper, SwiperSlide } from "swiper/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Pagination } from "swiper/modul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Wo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SSProperties, useContex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"swiper/cs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"swiper/css/pagin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../.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export const FutureSwiper = ({ data }: { data: IWork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showPhone, setShowPhone] = useState(fals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theme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paginationColor = theme ? "rgb(225 29 72 )" : "rgb(147 51 234 )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w-[1224px] mt-8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Swipe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yle=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"--swiper-pagination-color": paginationColo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"--swiper-pagination-bullet-inactive-color": paginationColo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} as CSSProperties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paceBetween={5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lidesPerView={2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w-full h-6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modules={[Pagination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pagination={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ickable: tru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grabCurso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data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wiperSlide style={{ width: "680px" }} key={elem.id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v className="flex justify-between flex-col h-3/4 border-l-4 border-l-purple-600 p-2 dark:border-rose-6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text-2xl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h2&gt;{elem.nam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h2&gt;{"от" + elem.cost + "₽"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p className="text-gray-400 dark:text-sub-1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elem.plac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div className="flex justify-between text-bas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Button variant="contained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a href={elem.url} target="_blank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Откликнутьс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/a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onClick={() =&gt; setShowPhone(!showPhone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showPhone ? elem.phone : "Показать контакты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wiperSli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Swip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Work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interface ILear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lac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st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n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rl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Logo from "../../shared/assets/zmk.png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Brightness3Icon from "@mui/icons-material/Brightness3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oomIcon from "@mui/icons-material/Ro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ink,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ache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Context, useEffect,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leContext } from "../.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Header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ache = new QueryCach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setTheme: setThemeContext } = useContext(RoleContext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Logou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localStorage.removeItem("toke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navigate("/Login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ache.clear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Redirec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window.open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https://yandex.ru/maps/org/zelenodolskiy_mekhanicheskiy_kolledzh/1168389123/?ll=48.488733%2C55.851040&amp;z=16.49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"_blank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theme, setTheme] = useState("light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Effect(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theme === "dark"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documentElement.classList.add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ThemeContext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 else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documentElement.classList.remove(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ThemeContext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, [theme]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ThemeSwitch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Theme(theme === "dark" ? "light" : "dark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  border-b-2 border-gray-200 col-span-3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eader className="px-6 pt-8 pb-2 border-b-2 border-gray-200  col-span-2 dark:bg-slate-90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flex justify-between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flex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Link to="/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lassName="dark:mix-blend-screen hover:opacity-5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src={Logo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width={50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p className="fonst-sans text-base text-sub-100 ml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ЗМК &lt;</w:t>
      </w:r>
      <w:r w:rsidRPr="005A0C5F">
        <w:rPr>
          <w:rFonts w:ascii="Consolas" w:hAnsi="Consolas"/>
          <w:b/>
          <w:sz w:val="16"/>
          <w:szCs w:val="16"/>
          <w:lang w:val="en-US"/>
        </w:rPr>
        <w:t>br</w:t>
      </w:r>
      <w:r w:rsidRPr="005A0C5F">
        <w:rPr>
          <w:rFonts w:ascii="Consolas" w:hAnsi="Consolas"/>
          <w:b/>
          <w:sz w:val="16"/>
          <w:szCs w:val="16"/>
        </w:rPr>
        <w:t xml:space="preserve"> /&gt; Зеленодольский механический колледж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&lt;/</w:t>
      </w:r>
      <w:r w:rsidRPr="005A0C5F">
        <w:rPr>
          <w:rFonts w:ascii="Consolas" w:hAnsi="Consolas"/>
          <w:b/>
          <w:sz w:val="16"/>
          <w:szCs w:val="16"/>
          <w:lang w:val="en-US"/>
        </w:rPr>
        <w:t>p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flex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theme === "light"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className="w-10 h-10 mt-2 " onClick={handleThemeSwitch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rightness3Ic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x={{ fontSize: 40 }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className="visible hover:opacity-50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className="w-10 h-10 mt-2 " onClick={handleThemeSwitch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sv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className="w-8 h-8 text-orange-600  hover:opacity-50  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viewBox="0 0 24 2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fill="non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="currentColo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width="2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linecap="roun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stroke-linejoin="roun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  &lt;circle cx="12" cy="12" r="5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2" y1="1" x2="12" y2="3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2" y1="21" x2="12" y2="23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4.22" y1="4.22" x2="5.64" y2="5.64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8.36" y1="18.36" x2="19.78" y2="19.78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" y1="12" x2="3" y2="1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21" y1="12" x2="23" y2="1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4.22" y1="19.78" x2="5.64" y2="18.36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line x1="18.36" y1="5.64" x2="19.78" y2="4.22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svg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div className="fonst-sans text-sub-100 flex justify-center items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RoomIcon sx={{ fontSize: 40 }} className="ml-4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span onClick={handleRedirect}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button className="mr-4 dark:text-white hover:opacity-5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Зеленодольск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spa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hover:opacity-50  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lick={handleLogou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riant="outline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Вы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nav className="mt-4 ml-8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o="/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fonst-sans text-base text-text-100 align-middle hover:opacity-50   pb-2 dark:text-white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Мой профил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Link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o="/settings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fonst-sans text-base text-text-100 align-middle ml-4 hover:opacity-50  pb-2 dark:text-white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Настройк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Link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na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head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, ChangeEvent, FormEvent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shecterin from "../../shared/assets/Прямоугольник 2.png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Decode } from "Jwt-decode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Navigate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JwtPayload, roles } from "../../shared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AuthForm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navigate = useNavigate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formData, setFormData] = useState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mail: "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assword: "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Login = (roles: roles[]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roles.includes("STUDENT") || roles.includes("TEACHER")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return navigate("/", { replace: true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navigate("/settings", { replace: true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Change = (e: ChangeEvent&lt;HTMLInput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{ name, value }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tFormData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..form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[name]: value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handleSubmit = (e: FormEvent&lt;HTMLForm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.preventDefaul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fetch("http://prod.dvotch.ru:3001/api/auth/login"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method: "POS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Content-Type": "application/json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ody: JSON.stringify(form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then((response) =&gt; response.json()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then((response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onst token = response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if (token.accessToken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localStorage.setItem("token", token.accessToke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decoded = jwtDecode&lt;JwtPayload&gt;(token.accessToke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handleLogin(decoded.role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</w:t>
      </w:r>
    </w:p>
    <w:p w:rsidR="005A0C5F" w:rsidRPr="00951AC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lert</w:t>
      </w:r>
      <w:r w:rsidRPr="00951AC0">
        <w:rPr>
          <w:rFonts w:ascii="Consolas" w:hAnsi="Consolas"/>
          <w:b/>
          <w:sz w:val="16"/>
          <w:szCs w:val="16"/>
          <w:lang w:val="en-US"/>
        </w:rPr>
        <w:t>("</w:t>
      </w:r>
      <w:r w:rsidRPr="005B0D90">
        <w:rPr>
          <w:rFonts w:ascii="Consolas" w:hAnsi="Consolas"/>
          <w:b/>
          <w:sz w:val="16"/>
          <w:szCs w:val="16"/>
        </w:rPr>
        <w:t>Неверный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логин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или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B0D90">
        <w:rPr>
          <w:rFonts w:ascii="Consolas" w:hAnsi="Consolas"/>
          <w:b/>
          <w:sz w:val="16"/>
          <w:szCs w:val="16"/>
        </w:rPr>
        <w:t>пароль</w:t>
      </w:r>
      <w:r w:rsidRPr="00951AC0">
        <w:rPr>
          <w:rFonts w:ascii="Consolas" w:hAnsi="Consolas"/>
          <w:b/>
          <w:sz w:val="16"/>
          <w:szCs w:val="16"/>
          <w:lang w:val="en-US"/>
        </w:rPr>
        <w:t>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951AC0">
        <w:rPr>
          <w:rFonts w:ascii="Consolas" w:hAnsi="Consolas"/>
          <w:b/>
          <w:sz w:val="16"/>
          <w:szCs w:val="16"/>
          <w:lang w:val="en-US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}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.catch((erro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onsole.error(error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flex items-center justify-center  h-scree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img src={shecterin} alt="" className="size-96 "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bg-sky-600 size-96 flex flex-col  gap-4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text-white text-3xl font-medium mt-16 ml-20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Авторизация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onSubmit={handleSubmit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lassName="flex flex-col gap-8 items-cent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border-b-2 border-neutral-100 w-7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placeholder-white placeholder-opacity-80 ml-4 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"email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tex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formData.email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hange={handleChang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laceholder="Логин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div className="border-b-2 border-neutral-100 w-7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inpu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placeholder-white placeholder-opacity-80 ml-4 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name="passwor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type="password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formData.passwor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hange={handleChang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placeholder="Пароль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type="submit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bg-white text-sky-600 size-4/5 font-medium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о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AuthForm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{ Button, Hr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LeaveFromOrganization } from "../organizationModal/api/useLeaveFromOrganiz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name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escription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photo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Card = memo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({ name, description, photo, id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queryClient = new 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{ mutate: leaveFromOrganization } = useLeaveFromOrganiz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handleClickLeave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leaveFromOrganization(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queryClient.invalidateQueries({ queryKey: ["organizations"]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grid grid-rows-organizationCard grid-cols-organizationCard h-60 gap-x-4 mt-4 gap-4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img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src</w:t>
      </w:r>
      <w:r w:rsidRPr="005A0C5F">
        <w:rPr>
          <w:rFonts w:ascii="Consolas" w:hAnsi="Consolas"/>
          <w:b/>
          <w:sz w:val="16"/>
          <w:szCs w:val="16"/>
        </w:rPr>
        <w:t>={</w:t>
      </w:r>
      <w:r w:rsidRPr="005A0C5F">
        <w:rPr>
          <w:rFonts w:ascii="Consolas" w:hAnsi="Consolas"/>
          <w:b/>
          <w:sz w:val="16"/>
          <w:szCs w:val="16"/>
          <w:lang w:val="en-US"/>
        </w:rPr>
        <w:t>photo</w:t>
      </w:r>
      <w:r w:rsidRPr="005A0C5F">
        <w:rPr>
          <w:rFonts w:ascii="Consolas" w:hAnsi="Consolas"/>
          <w:b/>
          <w:sz w:val="16"/>
          <w:szCs w:val="16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alt</w:t>
      </w:r>
      <w:r w:rsidRPr="005A0C5F">
        <w:rPr>
          <w:rFonts w:ascii="Consolas" w:hAnsi="Consolas"/>
          <w:b/>
          <w:sz w:val="16"/>
          <w:szCs w:val="16"/>
        </w:rPr>
        <w:t>="Лого организации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className="row-span-3 self-center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h2 className="col-span-3 text-2xl dark:text-white"&gt;{name}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p className="col-span-3 text-xl text-gray-400 overflow-auto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{description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p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Button variant="outlined" onClick={handleClickLeave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Выйт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Hr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Organizations } from "../../../pages/organization/api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AllOrganization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get&lt;IOrganizations[]&gt;(ORGANIZATION_URL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GetOrganizations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ll organizations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fetchAllOrganization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deleteUserOrganization = (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delete(STUDENT_ORGANIZATION_URL + "/" + 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 Authorization: TOKEN()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LeaveFromOrganiz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id: string) =&gt; deleteUserOrganization(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ORGANIZATION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utation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IApplication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hyYouText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PostApplicationToOrganization = (data: IApplication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xios.post&lt;IApplication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TUDENT_ORGANIZATION_URL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 ...data, status: false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"Content-Type": `application/json`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PostApplication = () =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useMutation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mutationFn: (data: IApplication) =&gt; PostApplicationToOrganization(data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ubmitHandler, useForm } from "react-hook-for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GetOrganizations } from "./api/useGetOrganizati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Button } from "../../shared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DisabledByDefaultIcon from "@mui/icons-material/DisabledByDefaul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Portal from "../../shared/components/portals/portal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PostApplication } from "./api/usePostApplication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type Input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rganizationId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whyYouText: string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pen: boolean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ose: React.MouseEventHandl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rganizationModal = ({ open, onClose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register, handleSubmit, reset } = useForm&lt;Inputs&gt;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organizations } = useGetOrganizations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mutate: postApplication } = usePostApplication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nSubmit: SubmitHandler&lt;Inputs&gt; = 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postApplication(data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rese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if (!open) return null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ReactPortal wrapperId="react-portal-modal-organization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div className="w-screen h-screen absolute bg-slate-200/70 top-0 left-0 grid place-items-center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 className="p-4 w-[480px] h-[520px] bg-white dark:bg-slate-800 rounded-lg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form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method="dialog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onSubmit={handleSubmit(onSubmit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className="p-4 flex flex-col w-full gap-3 font-medium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onClick={onClos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text-purple-600 place-self-end dark:text-white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DisabledByDefaultIcon sx={{ fontSize: 40 }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h2 className="text-purple-600 text-3xl font-bold place-self-center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Подача заявки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h2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ection className="mt-4 w-4/5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Выберите организацию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&lt;div className="select mt-2 w-full dark:before:border-rose-600 dark:after:border-rose-600 dark:border-rose-600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select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...register("organizationId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indent-4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defaultValue="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option value="" hidde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Выберите из списка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organizati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organizations.map((elem) =&gt;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  &lt;option value={elem.id}&gt;{elem.name}&lt;/op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)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select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section className="w-4/5 dark:text-white 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          </w:t>
      </w:r>
      <w:r w:rsidRPr="005A0C5F">
        <w:rPr>
          <w:rFonts w:ascii="Consolas" w:hAnsi="Consolas"/>
          <w:b/>
          <w:sz w:val="16"/>
          <w:szCs w:val="16"/>
        </w:rPr>
        <w:t>&lt;</w:t>
      </w:r>
      <w:r w:rsidRPr="005A0C5F">
        <w:rPr>
          <w:rFonts w:ascii="Consolas" w:hAnsi="Consolas"/>
          <w:b/>
          <w:sz w:val="16"/>
          <w:szCs w:val="16"/>
          <w:lang w:val="en-US"/>
        </w:rPr>
        <w:t>label</w:t>
      </w:r>
      <w:r w:rsidRPr="005A0C5F">
        <w:rPr>
          <w:rFonts w:ascii="Consolas" w:hAnsi="Consolas"/>
          <w:b/>
          <w:sz w:val="16"/>
          <w:szCs w:val="16"/>
        </w:rPr>
        <w:t>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Почему именно вы должны стать участником: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&lt;div className="mt-2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extarea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placeholder="Напишите почему ...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...register("whyYouText"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require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w-full border-2 border-gray-200 h-32 resize-none p-2 dark:border-rose-6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labe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secti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menu className="flex justify-center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Button variant="contained" className="px-4" type="submit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Отправить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menu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/form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ReactPortal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sso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Lessons = async (quater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ILesson[]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"http://prod.dvotch.ru:3001/api/student/lessons/" + quater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Lessons = (quater: number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lessons student", quater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StudentLessons(quater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Ma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StudentMarks = async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IMark[]&gt;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"http://prod.dvotch.ru:3001/api/student/marks/" + 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Marks =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marks student", lessonId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StudentMarks(lesson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nabled: !!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Query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axios from "axio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STUDENT_MARK_URL, TOKEN } from "../../../shared/cons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fetchAverageStudentMarks = async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await axios.get&lt;string&gt;(STUDENT_MARK_URL + "/" + lessonId,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header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Authorization: TOKEN(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useAverageMark = (lessonId: string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useQuery(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Key: ["average student mark", lessonId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queryFn: () =&gt; fetchAverageStudentMarks(lessonId)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select: ({ data }) =&gt; data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nabled: !!lessonId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Lesson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AverageMark } from "../api/useAverageMark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LessonButton = memo(({ onClick, lessons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row-start-3 flex flex-col gap-y-8 mt-8" onClick={onClick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lessons &amp;&amp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lessons.map((elem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{ data } = useAverageMark(elem.id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const mark = data &amp;&amp; !isNaN(+data) ? Number(data).toFixed(2) : "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text-left p-[4px] dark:text-white dark:active:text-opacity-35 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value={elem.id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elem.name + " " + mark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: React.MouseEventHandler&lt;HTML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lessons: ILesson[] | undefined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memo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QuaterButtons = memo(({ onClick }: props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nav className="flex ml-20 pt-2 dark:text-white " onClick={onClick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className="active grow dark:text-white dark:active:text-opacity-35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value={1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1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2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2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3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3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4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4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5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5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 dark:active:text-opacity-35" value={6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6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7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7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button className="grow dark:active:text-opacity-35" value={8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8 семестр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button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na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nterface props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onClick: React.MouseEventHandler&lt;HTMLButtonElement&gt;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oddMonth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</w:t>
      </w:r>
      <w:r w:rsidRPr="005A0C5F">
        <w:rPr>
          <w:rFonts w:ascii="Consolas" w:hAnsi="Consolas"/>
          <w:b/>
          <w:sz w:val="16"/>
          <w:szCs w:val="16"/>
        </w:rPr>
        <w:t>"08": "Сент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09": "Окт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10": "Ноя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11": "Декаб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A0C5F">
        <w:rPr>
          <w:rFonts w:ascii="Consolas" w:hAnsi="Consolas"/>
          <w:b/>
          <w:sz w:val="16"/>
          <w:szCs w:val="16"/>
        </w:rPr>
        <w:t xml:space="preserve"> "00": "Январ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evenMonth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1": "Февра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2": "Март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3": "Апрел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4": "Май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"05": "Июнь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IMark } from "../interfac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evenMonths, oddMonths } from "./month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Quarter = ({ odd, marks }: { odd: boolean; marks: IMark[] }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months = odd ? Object.entries(oddMonths) : Object.entries(evenMonths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days: number[] = []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for (let i = 1; i &lt;= 31; i++) days.push(i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ype TMarks =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[key: string]: number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editMarks: TMarks = {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arks.map((data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date = new Date(data.dat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day =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e.getDate() &lt; 10 ? "0" + date.getDate() : date.getDate().toString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const month =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ate.getMonth() &lt; 10 ? "0" + date.getMonth() : date.getMonth().toString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ditMarks[month + day] = data.mark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table className="table-fixed border-2 border-black row-start-3 h-1/2 dark:border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&lt;th className="w-20"&gt;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{days.map((value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h className="border-[1px] border-red-500  w-6" key={value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          {value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/th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thea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{months.map((month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tr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className="border-[1px] border-red-500 text-center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key={month[1]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&lt;td&gt;{month[1]}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{days.map((day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const currentDay = day &lt; 10 ? "0" + day : day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td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className="border-[1px] border-red-500"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key={month[1] + day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{editMarks.hasOwnProperty(month[0] + currentDay)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? editMarks[month[0] + currentDay]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    : ""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  &lt;/td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  &lt;/t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}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/tbody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tabl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arter } from "./config/quarter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State }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Lessons } from "./api/lesson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useMarks } from "./api/mark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LessonButton, QuaterButtons } from "./component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const Statement = (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quater, setQuater] = useState(1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[lesson, setLesson] = useState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lessons, isLoading: isLoadingLessons } = useLessons(quater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{ data: marks } = useMarks(lesson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odd = quater % 2 === 1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angeQuater = (e: React.MouseEvent&lt;HTML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.target instanceof HTMLButton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button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querySelector("nav &gt; .active")?.classList.remove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utton.classList.add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Quater(+button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Lesson("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st changeLesson = (e: React.MouseEvent&lt;HTMLElement&gt;) =&gt;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if (e.target instanceof HTMLButtonElement)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nst button = e.targe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document.querySelector("div &gt; .active")?.classList.remove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utton.classList.add("active"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setLesson(button.value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return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div className=" grid grid-cols-statement grid-rows-statement pr-5 dark:text-white"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h1 className=" text-5xl dark:text-white "&gt;Журнал&lt;/h1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QuaterButtons onClick={changeQuater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{isLoadingLessons ?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div&gt;Loading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 : 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&lt;LessonButton lessons={lessons} onClick={changeLesson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)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lastRenderedPageBreak/>
        <w:t>      {lesson &amp;&amp; marks &amp;&amp; &lt;Quarter odd={odd} marks={marks} /&gt;}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div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}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 from "reac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ReactDOM from "react-dom/clien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uterProvider } from "react-router-dom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route } from "./app/routes/routes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Context } from "./app/context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import { QueryClient, QueryClientProvider } from "@tanstack/react-query"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const queryClient = new QueryClient(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ReactDOM.createRoot(document.getElementById("root")!).render(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&lt;React.StrictMo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QueryClientProvider client={queryClient}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&lt;Context children={&lt;RouterProvider router={route}&gt;&lt;/RouterProvider&gt;} /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&lt;/QueryClientProvider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&lt;/React.StrictMode&gt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);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/** @type {import('tailwindcss').Config} */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export default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content: ["./index.html", "./src/**/*.{ts,tsx}"]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darkMode: "class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mode: "jit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theme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extend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gridTemplateColumn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oot: "32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atement: "20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achievementList: "160px 240px 1fr 32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rganizationCard: "160px 150px 1fr 12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gridTemplateRows: {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root: "135px 1fr 16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statement: "50px 60px 1fr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  organizationCard: "40px 1fr 60px"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colors: { sub: { 100: "#8392A5" } },</w:t>
      </w:r>
    </w:p>
    <w:p w:rsidR="005A0C5F" w:rsidRPr="005A0C5F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  <w:lang w:val="en-US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     backgroundColor: { hr: "#AFAFAF" 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 xml:space="preserve">    </w:t>
      </w:r>
      <w:r w:rsidRPr="005B0D90">
        <w:rPr>
          <w:rFonts w:ascii="Consolas" w:hAnsi="Consolas"/>
          <w:b/>
          <w:sz w:val="16"/>
          <w:szCs w:val="16"/>
        </w:rPr>
        <w:t>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}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A0C5F">
        <w:rPr>
          <w:rFonts w:ascii="Consolas" w:hAnsi="Consolas"/>
          <w:b/>
          <w:sz w:val="16"/>
          <w:szCs w:val="16"/>
          <w:lang w:val="en-US"/>
        </w:rPr>
        <w:t> </w:t>
      </w:r>
      <w:r w:rsidRPr="005B0D90">
        <w:rPr>
          <w:rFonts w:ascii="Consolas" w:hAnsi="Consolas"/>
          <w:b/>
          <w:sz w:val="16"/>
          <w:szCs w:val="16"/>
        </w:rPr>
        <w:t xml:space="preserve"> </w:t>
      </w:r>
      <w:r w:rsidRPr="005A0C5F">
        <w:rPr>
          <w:rFonts w:ascii="Consolas" w:hAnsi="Consolas"/>
          <w:b/>
          <w:sz w:val="16"/>
          <w:szCs w:val="16"/>
          <w:lang w:val="en-US"/>
        </w:rPr>
        <w:t>plugins</w:t>
      </w:r>
      <w:r w:rsidRPr="005B0D90">
        <w:rPr>
          <w:rFonts w:ascii="Consolas" w:hAnsi="Consolas"/>
          <w:b/>
          <w:sz w:val="16"/>
          <w:szCs w:val="16"/>
        </w:rPr>
        <w:t>: [],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  <w:r w:rsidRPr="005B0D90">
        <w:rPr>
          <w:rFonts w:ascii="Consolas" w:hAnsi="Consolas"/>
          <w:b/>
          <w:sz w:val="16"/>
          <w:szCs w:val="16"/>
        </w:rPr>
        <w:t>};</w:t>
      </w:r>
    </w:p>
    <w:p w:rsidR="005A0C5F" w:rsidRPr="005B0D90" w:rsidRDefault="005A0C5F" w:rsidP="005A0C5F">
      <w:pPr>
        <w:autoSpaceDE w:val="0"/>
        <w:autoSpaceDN w:val="0"/>
        <w:adjustRightInd w:val="0"/>
        <w:spacing w:after="0" w:line="240" w:lineRule="auto"/>
        <w:jc w:val="both"/>
        <w:rPr>
          <w:rFonts w:ascii="Consolas" w:hAnsi="Consolas"/>
          <w:b/>
          <w:sz w:val="16"/>
          <w:szCs w:val="16"/>
        </w:rPr>
      </w:pPr>
    </w:p>
    <w:p w:rsidR="00C162B3" w:rsidRPr="005B0D90" w:rsidRDefault="007C649B" w:rsidP="00210922">
      <w:pPr>
        <w:autoSpaceDE w:val="0"/>
        <w:autoSpaceDN w:val="0"/>
        <w:adjustRightInd w:val="0"/>
        <w:spacing w:after="0" w:line="240" w:lineRule="auto"/>
        <w:jc w:val="both"/>
        <w:rPr>
          <w:b/>
          <w:sz w:val="32"/>
          <w:szCs w:val="32"/>
        </w:rPr>
        <w:sectPr w:rsidR="00C162B3" w:rsidRPr="005B0D90" w:rsidSect="008E0573">
          <w:headerReference w:type="default" r:id="rId75"/>
          <w:headerReference w:type="first" r:id="rId76"/>
          <w:footerReference w:type="first" r:id="rId77"/>
          <w:pgSz w:w="11906" w:h="16838"/>
          <w:pgMar w:top="1134" w:right="850" w:bottom="1134" w:left="1701" w:header="624" w:footer="510" w:gutter="0"/>
          <w:pgNumType w:start="44"/>
          <w:cols w:space="708"/>
          <w:titlePg/>
          <w:docGrid w:linePitch="360"/>
        </w:sectPr>
      </w:pPr>
      <w:r w:rsidRPr="005B0D90">
        <w:rPr>
          <w:b/>
          <w:sz w:val="32"/>
          <w:szCs w:val="32"/>
        </w:rPr>
        <w:br w:type="page"/>
      </w:r>
    </w:p>
    <w:p w:rsidR="007B0A7B" w:rsidRPr="00F053B8" w:rsidRDefault="00B87856" w:rsidP="006232A7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1" w:name="_Toc72446685"/>
      <w:r>
        <w:rPr>
          <w:b/>
          <w:sz w:val="32"/>
          <w:szCs w:val="32"/>
        </w:rPr>
        <w:lastRenderedPageBreak/>
        <w:t>П</w:t>
      </w:r>
      <w:r w:rsidR="002F225D">
        <w:rPr>
          <w:b/>
          <w:sz w:val="32"/>
          <w:szCs w:val="32"/>
        </w:rPr>
        <w:t>РИЛОЖЕНИЕ</w:t>
      </w:r>
      <w:r w:rsidRPr="00F053B8">
        <w:rPr>
          <w:b/>
          <w:sz w:val="32"/>
          <w:szCs w:val="32"/>
        </w:rPr>
        <w:t xml:space="preserve"> </w:t>
      </w:r>
      <w:r>
        <w:rPr>
          <w:b/>
          <w:sz w:val="32"/>
          <w:szCs w:val="32"/>
        </w:rPr>
        <w:t>Б</w:t>
      </w:r>
      <w:bookmarkEnd w:id="109"/>
      <w:bookmarkEnd w:id="110"/>
      <w:bookmarkEnd w:id="111"/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F053B8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F053B8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B65D96" w:rsidRDefault="00B65D96" w:rsidP="00B65D96">
      <w:pPr>
        <w:spacing w:after="0" w:line="360" w:lineRule="auto"/>
        <w:jc w:val="center"/>
        <w:rPr>
          <w:rFonts w:ascii="Times New Roman" w:eastAsia="Times New Roman" w:hAnsi="Times New Roman" w:cs="Times New Roman"/>
          <w:sz w:val="40"/>
          <w:szCs w:val="44"/>
          <w:u w:val="single"/>
        </w:rPr>
      </w:pPr>
      <w:r>
        <w:rPr>
          <w:rFonts w:ascii="Times New Roman" w:hAnsi="Times New Roman" w:cs="Times New Roman"/>
          <w:sz w:val="40"/>
          <w:szCs w:val="28"/>
          <w:u w:val="single"/>
        </w:rPr>
        <w:t>ПМ студента колледжа</w:t>
      </w: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86711E" w:rsidRPr="005F0D14" w:rsidRDefault="0086711E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F0D14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FB0FC8" w:rsidRPr="00535E85" w:rsidRDefault="00FB0FC8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72"/>
          <w:szCs w:val="72"/>
        </w:rPr>
      </w:pPr>
      <w:r>
        <w:rPr>
          <w:rFonts w:ascii="Times New Roman" w:eastAsia="Times New Roman" w:hAnsi="Times New Roman" w:cs="Times New Roman"/>
          <w:sz w:val="72"/>
          <w:szCs w:val="72"/>
        </w:rPr>
        <w:t>Спецификация</w:t>
      </w:r>
    </w:p>
    <w:p w:rsidR="007B0A7B" w:rsidRPr="00535E85" w:rsidRDefault="00542207" w:rsidP="00FB0FC8">
      <w:pPr>
        <w:spacing w:after="0" w:line="240" w:lineRule="auto"/>
        <w:jc w:val="center"/>
        <w:rPr>
          <w:rFonts w:ascii="Times New Roman" w:eastAsia="Times New Roman" w:hAnsi="Times New Roman" w:cs="Times New Roman"/>
          <w:sz w:val="52"/>
          <w:szCs w:val="72"/>
        </w:rPr>
      </w:pPr>
      <w:r w:rsidRPr="00535E85">
        <w:rPr>
          <w:rFonts w:ascii="Times New Roman" w:eastAsia="Times New Roman" w:hAnsi="Times New Roman" w:cs="Times New Roman"/>
          <w:bCs/>
          <w:sz w:val="52"/>
          <w:szCs w:val="72"/>
        </w:rPr>
        <w:t>460.</w:t>
      </w:r>
      <w:r>
        <w:rPr>
          <w:rFonts w:ascii="Times New Roman" w:eastAsia="Times New Roman" w:hAnsi="Times New Roman" w:cs="Times New Roman"/>
          <w:bCs/>
          <w:sz w:val="52"/>
          <w:szCs w:val="72"/>
        </w:rPr>
        <w:t>ЗМК</w:t>
      </w:r>
      <w:r w:rsidRPr="00535E85">
        <w:rPr>
          <w:rFonts w:ascii="Times New Roman" w:eastAsia="Times New Roman" w:hAnsi="Times New Roman" w:cs="Times New Roman"/>
          <w:bCs/>
          <w:sz w:val="52"/>
          <w:szCs w:val="72"/>
        </w:rPr>
        <w:t>.000</w:t>
      </w:r>
      <w:r w:rsidR="00B65D96">
        <w:rPr>
          <w:rFonts w:ascii="Times New Roman" w:eastAsia="Times New Roman" w:hAnsi="Times New Roman" w:cs="Times New Roman"/>
          <w:bCs/>
          <w:sz w:val="52"/>
          <w:szCs w:val="72"/>
        </w:rPr>
        <w:t>02</w:t>
      </w:r>
      <w:r w:rsidR="00FB0FC8" w:rsidRPr="00535E85">
        <w:rPr>
          <w:rFonts w:ascii="Times New Roman" w:eastAsia="Times New Roman" w:hAnsi="Times New Roman" w:cs="Times New Roman"/>
          <w:bCs/>
          <w:sz w:val="52"/>
          <w:szCs w:val="72"/>
        </w:rPr>
        <w:t>-01 01</w:t>
      </w: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B0A7B" w:rsidRPr="00535E85" w:rsidRDefault="007B0A7B" w:rsidP="00FB0FC8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6232A7" w:rsidRPr="00535E85" w:rsidRDefault="006232A7">
      <w:pPr>
        <w:rPr>
          <w:rFonts w:ascii="Times New Roman" w:hAnsi="Times New Roman" w:cs="Times New Roman"/>
          <w:sz w:val="28"/>
          <w:szCs w:val="28"/>
        </w:rPr>
      </w:pPr>
      <w:r w:rsidRPr="00535E85">
        <w:rPr>
          <w:rFonts w:ascii="Times New Roman" w:hAnsi="Times New Roman" w:cs="Times New Roman"/>
          <w:sz w:val="28"/>
          <w:szCs w:val="28"/>
        </w:rPr>
        <w:br w:type="page"/>
      </w:r>
    </w:p>
    <w:p w:rsidR="00B87856" w:rsidRPr="00535E85" w:rsidRDefault="00B87856" w:rsidP="00B87856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17"/>
        <w:gridCol w:w="3890"/>
        <w:gridCol w:w="2110"/>
      </w:tblGrid>
      <w:tr w:rsidR="00B87856" w:rsidRPr="00B87856" w:rsidTr="00F80FE1">
        <w:trPr>
          <w:trHeight w:val="627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535E85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57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Обозначе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2090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Наименова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811"/>
            </w:tblGrid>
            <w:tr w:rsidR="00B87856" w:rsidRPr="004C6C6D" w:rsidTr="00B726DF">
              <w:trPr>
                <w:trHeight w:val="42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b/>
                      <w:bCs/>
                      <w:sz w:val="28"/>
                      <w:szCs w:val="28"/>
                    </w:rPr>
                    <w:t>Примечание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87856" w:rsidRPr="00B87856" w:rsidTr="00F80FE1">
        <w:trPr>
          <w:trHeight w:val="769"/>
        </w:trPr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1950"/>
            </w:tblGrid>
            <w:tr w:rsidR="00B87856" w:rsidRPr="004C6C6D" w:rsidTr="00B726DF">
              <w:trPr>
                <w:trHeight w:val="367"/>
              </w:trPr>
              <w:tc>
                <w:tcPr>
                  <w:tcW w:w="0" w:type="auto"/>
                  <w:vAlign w:val="center"/>
                </w:tcPr>
                <w:p w:rsidR="00B87856" w:rsidRPr="004C6C6D" w:rsidRDefault="00B87856" w:rsidP="004C6C6D">
                  <w:pPr>
                    <w:spacing w:after="0" w:line="360" w:lineRule="auto"/>
                    <w:jc w:val="both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4C6C6D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Документация </w:t>
                  </w:r>
                </w:p>
              </w:tc>
            </w:tr>
          </w:tbl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B87856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C61408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60.ЗМК.</w:t>
            </w:r>
            <w:r w:rsidR="008C0927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B87856" w:rsidRPr="004C6C6D">
              <w:rPr>
                <w:rFonts w:ascii="Times New Roman" w:hAnsi="Times New Roman" w:cs="Times New Roman"/>
                <w:sz w:val="28"/>
                <w:szCs w:val="28"/>
              </w:rPr>
              <w:t xml:space="preserve">-01 12 01 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B87856" w:rsidRPr="004C6C6D" w:rsidRDefault="00B87856" w:rsidP="004C6C6D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F80FE1" w:rsidRDefault="00F80FE1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кст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46</w:t>
            </w:r>
            <w:r w:rsidR="002E66C5">
              <w:rPr>
                <w:rFonts w:ascii="Times New Roman" w:hAnsi="Times New Roman" w:cs="Times New Roman"/>
                <w:sz w:val="28"/>
                <w:szCs w:val="28"/>
              </w:rPr>
              <w:t>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-01 13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Описание программы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2E66C5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34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уководство </w:t>
            </w: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542207" w:rsidP="008E0BC4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0.ЗМК.</w:t>
            </w:r>
            <w:r w:rsidR="00581865"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  <w:r w:rsidR="00B65D96">
              <w:rPr>
                <w:rFonts w:ascii="Times New Roman" w:hAnsi="Times New Roman" w:cs="Times New Roman"/>
                <w:sz w:val="28"/>
                <w:szCs w:val="28"/>
              </w:rPr>
              <w:t>02</w:t>
            </w:r>
            <w:r w:rsidR="00464EC9" w:rsidRPr="004C6C6D">
              <w:rPr>
                <w:rFonts w:ascii="Times New Roman" w:hAnsi="Times New Roman" w:cs="Times New Roman"/>
                <w:sz w:val="28"/>
                <w:szCs w:val="28"/>
              </w:rPr>
              <w:t>-01 81 01</w:t>
            </w: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B65D96" w:rsidP="0097614F">
            <w:pPr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М студента колледж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EC9" w:rsidRPr="00B87856" w:rsidTr="00F80FE1">
        <w:tc>
          <w:tcPr>
            <w:tcW w:w="32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9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C6C6D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</w:tc>
        <w:tc>
          <w:tcPr>
            <w:tcW w:w="21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464EC9" w:rsidRPr="004C6C6D" w:rsidRDefault="00464EC9" w:rsidP="00464EC9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56C58" w:rsidRDefault="00856C58">
      <w:pPr>
        <w:rPr>
          <w:rFonts w:ascii="Times New Roman" w:hAnsi="Times New Roman" w:cs="Times New Roman"/>
          <w:sz w:val="28"/>
          <w:szCs w:val="28"/>
        </w:rPr>
        <w:sectPr w:rsidR="00856C58" w:rsidSect="008E0573">
          <w:pgSz w:w="11906" w:h="16838"/>
          <w:pgMar w:top="1134" w:right="850" w:bottom="1134" w:left="1701" w:header="624" w:footer="510" w:gutter="0"/>
          <w:pgNumType w:start="77"/>
          <w:cols w:space="708"/>
          <w:titlePg/>
          <w:docGrid w:linePitch="360"/>
        </w:sectPr>
      </w:pPr>
    </w:p>
    <w:p w:rsidR="00355D7B" w:rsidRDefault="0024577D" w:rsidP="00846978">
      <w:pPr>
        <w:pStyle w:val="NormalWeb"/>
        <w:shd w:val="clear" w:color="auto" w:fill="FFFFFF"/>
        <w:ind w:firstLine="567"/>
        <w:jc w:val="right"/>
        <w:outlineLvl w:val="1"/>
        <w:rPr>
          <w:b/>
          <w:sz w:val="32"/>
          <w:szCs w:val="32"/>
        </w:rPr>
      </w:pPr>
      <w:bookmarkStart w:id="112" w:name="_Toc422130290"/>
      <w:bookmarkStart w:id="113" w:name="_Toc422155388"/>
      <w:bookmarkStart w:id="114" w:name="_Toc72446686"/>
      <w:r w:rsidRPr="00B87856">
        <w:rPr>
          <w:b/>
          <w:sz w:val="32"/>
          <w:szCs w:val="32"/>
        </w:rPr>
        <w:lastRenderedPageBreak/>
        <w:t>П</w:t>
      </w:r>
      <w:r w:rsidR="00B65D96">
        <w:rPr>
          <w:b/>
          <w:sz w:val="32"/>
          <w:szCs w:val="32"/>
        </w:rPr>
        <w:t>РИЛОЖЕНИЕ</w:t>
      </w:r>
      <w:r w:rsidRPr="00B87856">
        <w:rPr>
          <w:b/>
          <w:sz w:val="32"/>
          <w:szCs w:val="32"/>
        </w:rPr>
        <w:t xml:space="preserve"> B</w:t>
      </w:r>
      <w:bookmarkEnd w:id="112"/>
      <w:bookmarkEnd w:id="113"/>
      <w:bookmarkEnd w:id="114"/>
      <w:r w:rsidR="00B87856" w:rsidRPr="00B87856">
        <w:rPr>
          <w:b/>
          <w:sz w:val="32"/>
          <w:szCs w:val="32"/>
        </w:rPr>
        <w:t xml:space="preserve"> </w:t>
      </w:r>
    </w:p>
    <w:p w:rsidR="0024577D" w:rsidRPr="00B87856" w:rsidRDefault="0024577D" w:rsidP="00846978">
      <w:pPr>
        <w:pStyle w:val="NormalWeb"/>
        <w:shd w:val="clear" w:color="auto" w:fill="FFFFFF"/>
        <w:ind w:firstLine="567"/>
        <w:rPr>
          <w:b/>
          <w:sz w:val="32"/>
          <w:szCs w:val="32"/>
        </w:rPr>
      </w:pPr>
      <w:bookmarkStart w:id="115" w:name="_Toc422130291"/>
      <w:bookmarkStart w:id="116" w:name="_Toc422140282"/>
      <w:bookmarkStart w:id="117" w:name="_Toc422155223"/>
      <w:bookmarkStart w:id="118" w:name="_Toc422155389"/>
      <w:r w:rsidRPr="00B87856">
        <w:rPr>
          <w:b/>
          <w:sz w:val="32"/>
          <w:szCs w:val="32"/>
        </w:rPr>
        <w:t>Диск с программным средством</w:t>
      </w:r>
      <w:bookmarkEnd w:id="115"/>
      <w:bookmarkEnd w:id="116"/>
      <w:bookmarkEnd w:id="117"/>
      <w:bookmarkEnd w:id="118"/>
    </w:p>
    <w:sectPr w:rsidR="0024577D" w:rsidRPr="00B87856" w:rsidSect="00581865">
      <w:pgSz w:w="11906" w:h="16838"/>
      <w:pgMar w:top="1134" w:right="850" w:bottom="1134" w:left="1701" w:header="624" w:footer="510" w:gutter="0"/>
      <w:pgNumType w:start="86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:rsidR="000B790D" w:rsidRDefault="000B790D" w:rsidP="0024577D">
      <w:pPr>
        <w:spacing w:after="0" w:line="240" w:lineRule="auto"/>
      </w:pPr>
      <w:r>
        <w:separator/>
      </w:r>
    </w:p>
  </w:endnote>
  <w:endnote w:type="continuationSeparator" w:id="0">
    <w:p w:rsidR="000B790D" w:rsidRDefault="000B790D" w:rsidP="002457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F540C2" w:rsidRDefault="00F540C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:rsidR="000B790D" w:rsidRDefault="000B790D" w:rsidP="0024577D">
      <w:pPr>
        <w:spacing w:after="0" w:line="240" w:lineRule="auto"/>
      </w:pPr>
      <w:r>
        <w:separator/>
      </w:r>
    </w:p>
  </w:footnote>
  <w:footnote w:type="continuationSeparator" w:id="0">
    <w:p w:rsidR="000B790D" w:rsidRDefault="000B790D" w:rsidP="002457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F540C2" w:rsidRDefault="00F540C2">
    <w:pPr>
      <w:pStyle w:val="Header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57216" behindDoc="0" locked="1" layoutInCell="1" allowOverlap="1" wp14:anchorId="5602674D" wp14:editId="3541E810">
              <wp:simplePos x="0" y="0"/>
              <wp:positionH relativeFrom="page">
                <wp:posOffset>694690</wp:posOffset>
              </wp:positionH>
              <wp:positionV relativeFrom="page">
                <wp:posOffset>252095</wp:posOffset>
              </wp:positionV>
              <wp:extent cx="6588125" cy="10187940"/>
              <wp:effectExtent l="0" t="0" r="22225" b="22860"/>
              <wp:wrapNone/>
              <wp:docPr id="78" name="Группа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80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1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5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6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0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4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5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6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7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9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0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1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2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24577D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4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Pr="0024577D" w:rsidRDefault="00F540C2" w:rsidP="0024577D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4A195F">
                              <w:rPr>
                                <w:noProof/>
                                <w:sz w:val="24"/>
                              </w:rPr>
                              <w:t>44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A07320">
                            <w:pPr>
                              <w:jc w:val="center"/>
                            </w:pPr>
                            <w:r w:rsidRPr="00A07320">
                              <w:rPr>
                                <w:sz w:val="28"/>
                                <w:szCs w:val="28"/>
                              </w:rPr>
                              <w:t>ЗМК.09.02.03.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>02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>205</w:t>
                            </w:r>
                            <w:r w:rsidRPr="00A07320">
                              <w:rPr>
                                <w:sz w:val="28"/>
                                <w:szCs w:val="28"/>
                              </w:rPr>
                              <w:t>.ПЗ</w:t>
                            </w:r>
                          </w:p>
                          <w:p w:rsidR="00F540C2" w:rsidRPr="000E43E4" w:rsidRDefault="00F540C2" w:rsidP="0024577D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602674D" id="Группа 78" o:spid="_x0000_s1063" style="position:absolute;margin-left:54.7pt;margin-top:19.85pt;width:518.75pt;height:802.2pt;z-index:25165721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">
              <v:rect id="Rectangle 2" o:spid="_x0000_s106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" filled="f" strokeweight="2pt"/>
              <v:line id="Line 3" o:spid="_x0000_s106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sh+w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" strokeweight="2pt"/>
              <v:line id="Line 4" o:spid="_x0000_s106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iRmz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" strokeweight="2pt"/>
              <v:line id="Line 5" o:spid="_x0000_s106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4fE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" strokeweight="2pt"/>
              <v:line id="Line 6" o:spid="_x0000_s106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iLYt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" strokeweight="2pt"/>
              <v:line id="Line 7" o:spid="_x0000_s106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line id="Line 8" o:spid="_x0000_s107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4lt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" strokeweight="2pt"/>
              <v:line id="Line 9" o:spid="_x0000_s107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line id="Line 10" o:spid="_x0000_s107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" strokeweight="1pt"/>
              <v:line id="Line 11" o:spid="_x0000_s107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<v:line id="Line 12" o:spid="_x0000_s107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" strokeweight="1pt"/>
              <v:rect id="Rectangle 13" o:spid="_x0000_s107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07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7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07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07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8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" filled="f" stroked="f" strokeweight=".25pt">
                <v:textbox inset="1pt,1pt,1pt,1pt">
                  <w:txbxContent>
                    <w:p w:rsidR="00F540C2" w:rsidRDefault="00F540C2" w:rsidP="0024577D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8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" filled="f" stroked="f" strokeweight=".25pt">
                <v:textbox inset="1pt,1pt,1pt,1pt">
                  <w:txbxContent>
                    <w:p w:rsidR="00F540C2" w:rsidRPr="0024577D" w:rsidRDefault="00F540C2" w:rsidP="0024577D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4A195F">
                        <w:rPr>
                          <w:noProof/>
                          <w:sz w:val="24"/>
                        </w:rPr>
                        <w:t>44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08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" filled="f" stroked="f" strokeweight=".25pt">
                <v:textbox inset="1pt,1pt,1pt,1pt">
                  <w:txbxContent>
                    <w:p w:rsidR="00F540C2" w:rsidRDefault="00F540C2" w:rsidP="00A07320">
                      <w:pPr>
                        <w:jc w:val="center"/>
                      </w:pPr>
                      <w:r w:rsidRPr="00A07320">
                        <w:rPr>
                          <w:sz w:val="28"/>
                          <w:szCs w:val="28"/>
                        </w:rPr>
                        <w:t>ЗМК.09.02.03.</w:t>
                      </w:r>
                      <w:r>
                        <w:rPr>
                          <w:sz w:val="28"/>
                          <w:szCs w:val="28"/>
                        </w:rPr>
                        <w:t>02</w:t>
                      </w:r>
                      <w:r w:rsidRPr="00A07320">
                        <w:rPr>
                          <w:sz w:val="28"/>
                          <w:szCs w:val="28"/>
                        </w:rPr>
                        <w:t>.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>205</w:t>
                      </w:r>
                      <w:r w:rsidRPr="00A07320">
                        <w:rPr>
                          <w:sz w:val="28"/>
                          <w:szCs w:val="28"/>
                        </w:rPr>
                        <w:t>.ПЗ</w:t>
                      </w:r>
                    </w:p>
                    <w:p w:rsidR="00F540C2" w:rsidRPr="000E43E4" w:rsidRDefault="00F540C2" w:rsidP="0024577D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F540C2" w:rsidRDefault="00F540C2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3C7087A7" wp14:editId="4410E357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038" name="Группа 10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039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40" name="Line 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1" name="Line 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2" name="Line 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3" name="Line 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4" name="Line 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5" name="Line 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6" name="Line 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7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8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49" name="Rectangle 1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0" name="Rectangle 1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1" name="Rectangle 1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2" name="Rectangle 1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3" name="Rectangle 1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4" name="Rectangle 1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55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EA2105">
                            <w:pPr>
                              <w:spacing w:after="0" w:line="240" w:lineRule="auto"/>
                              <w:jc w:val="center"/>
                              <w:rPr>
                                <w:rFonts w:ascii="Calibri" w:hAnsi="Calibri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" name="Rectangle 1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Pr="00C214AF" w:rsidRDefault="00F540C2" w:rsidP="00CD1FF9">
                            <w:pPr>
                              <w:pStyle w:val="a"/>
                              <w:jc w:val="center"/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</w:pP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З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МК.09.02.03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19.205</w:t>
                            </w:r>
                            <w:r w:rsidRPr="00C214AF">
                              <w:rPr>
                                <w:rFonts w:ascii="Times New Roman" w:hAnsi="Times New Roman"/>
                                <w:i w:val="0"/>
                                <w:lang w:val="ru-RU"/>
                              </w:rPr>
                              <w:t>.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" name="Line 2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" name="Line 2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8" name="Line 2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9" name="Line 2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30" name="Group 2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35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Default="00F540C2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E304A0" w:rsidRDefault="00F540C2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Белов А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37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38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Default="00F540C2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951AC0" w:rsidRDefault="00F540C2" w:rsidP="00CD1FF9">
                              <w:pPr>
                                <w:rPr>
                                  <w:rFonts w:ascii="ISOCPEUR" w:hAnsi="ISOCPEUR"/>
                                  <w:i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Алемасов Е.П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0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1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Default="00F540C2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E171EA" w:rsidRDefault="00F540C2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</w:rPr>
                                <w:t>Бабкин Ю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3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144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Default="00F540C2" w:rsidP="00D946C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  <w:p w:rsidR="00F540C2" w:rsidRDefault="00F540C2" w:rsidP="00CD1FF9">
                              <w:pPr>
                                <w:pStyle w:val="a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C214AF" w:rsidRDefault="00F540C2" w:rsidP="00CD1FF9">
                              <w:pP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i/>
                                  <w:sz w:val="18"/>
                                  <w:szCs w:val="20"/>
                                  <w:lang w:val="uk-UA"/>
                                </w:rPr>
                                <w:t>Демидова В.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4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47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DD47A6" w:rsidRDefault="00F540C2" w:rsidP="00CD1FF9">
                              <w:pPr>
                                <w:pStyle w:val="a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40C2" w:rsidRPr="008E7973" w:rsidRDefault="00F540C2" w:rsidP="00CD1FF9">
                              <w:pPr>
                                <w:rPr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49" name="Line 4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4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Пояснительная записка</w:t>
                            </w:r>
                          </w:p>
                          <w:p w:rsidR="00F540C2" w:rsidRDefault="00F540C2" w:rsidP="00CD1FF9">
                            <w:pPr>
                              <w:jc w:val="center"/>
                              <w:rPr>
                                <w:rFonts w:ascii="Calibri" w:hAnsi="Calibri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Line 4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4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4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Rectangle 4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4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CD1FF9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4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Pr="00D534D2" w:rsidRDefault="00F540C2" w:rsidP="00E03B72">
                            <w:pPr>
                              <w:jc w:val="center"/>
                              <w:rPr>
                                <w:rFonts w:ascii="Calibri" w:hAnsi="Calibri"/>
                                <w:lang w:val="en-US"/>
                              </w:rPr>
                            </w:pPr>
                            <w:r>
                              <w:rPr>
                                <w:rFonts w:ascii="Calibri" w:hAnsi="Calibri"/>
                              </w:rPr>
                              <w:t>86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7" name="Line 4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9" name="Line 4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2" name="Rectangle 5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Pr="00ED1CE9" w:rsidRDefault="00F540C2" w:rsidP="00CD1FF9">
                            <w:pPr>
                              <w:pStyle w:val="a"/>
                              <w:jc w:val="center"/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</w:pPr>
                            <w:r w:rsidRPr="00ED1CE9"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 xml:space="preserve">ГР </w:t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szCs w:val="28"/>
                                <w:lang w:val="ru-RU"/>
                              </w:rPr>
                              <w:t>20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C7087A7" id="Группа 1038" o:spid="_x0000_s1083" style="position:absolute;margin-left:56.7pt;margin-top:19.85pt;width:518.75pt;height:802.2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">
              <v:rect id="Rectangle 2" o:spid="_x0000_s108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ffVA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X78msDfN+EEubsBAAD//wMAUEsBAi0AFAAGAAgAAAAhANvh9svuAAAAhQEAABMAAAAAAAAAAAAA&#10;AAAAAAAAAFtDb250ZW50X1R5cGVzXS54bWxQSwECLQAUAAYACAAAACEAWvQsW78AAAAVAQAACwAA&#10;AAAAAAAAAAAAAAAfAQAAX3JlbHMvLnJlbHNQSwECLQAUAAYACAAAACEAsX31QMMAAADdAAAADwAA&#10;AAAAAAAAAAAAAAAHAgAAZHJzL2Rvd25yZXYueG1sUEsFBgAAAAADAAMAtwAAAPcCAAAAAA==&#10;" filled="f" strokeweight="2pt"/>
              <v:line id="Line 3" o:spid="_x0000_s1085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4kIwwAAAN0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F3OJCMMAAADdAAAADwAA&#10;AAAAAAAAAAAAAAAHAgAAZHJzL2Rvd25yZXYueG1sUEsFBgAAAAADAAMAtwAAAPcCAAAAAA==&#10;" strokeweight="2pt"/>
              <v:line id="Line 4" o:spid="_x0000_s1086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Pyy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I&#10;vt+EE+TqAwAA//8DAFBLAQItABQABgAIAAAAIQDb4fbL7gAAAIUBAAATAAAAAAAAAAAAAAAAAAAA&#10;AABbQ29udGVudF9UeXBlc10ueG1sUEsBAi0AFAAGAAgAAAAhAFr0LFu/AAAAFQEAAAsAAAAAAAAA&#10;AAAAAAAAHwEAAF9yZWxzLy5yZWxzUEsBAi0AFAAGAAgAAAAhAHg/LJO+AAAA3QAAAA8AAAAAAAAA&#10;AAAAAAAABwIAAGRycy9kb3ducmV2LnhtbFBLBQYAAAAAAwADALcAAADyAgAAAAA=&#10;" strokeweight="2pt"/>
              <v:line id="Line 5" o:spid="_x0000_s1087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7bL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IjtsuS+AAAA3QAAAA8AAAAAAAAA&#10;AAAAAAAABwIAAGRycy9kb3ducmV2LnhtbFBLBQYAAAAAAwADALcAAADyAgAAAAA=&#10;" strokeweight="2pt"/>
              <v:line id="Line 6" o:spid="_x0000_s1088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" strokeweight="2pt"/>
              <v:line id="Line 7" o:spid="_x0000_s1089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I8L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E&#10;vt+EE+TqAwAA//8DAFBLAQItABQABgAIAAAAIQDb4fbL7gAAAIUBAAATAAAAAAAAAAAAAAAAAAAA&#10;AABbQ29udGVudF9UeXBlc10ueG1sUEsBAi0AFAAGAAgAAAAhAFr0LFu/AAAAFQEAAAsAAAAAAAAA&#10;AAAAAAAAHwEAAF9yZWxzLy5yZWxzUEsBAi0AFAAGAAgAAAAhAGhIjwu+AAAA3QAAAA8AAAAAAAAA&#10;AAAAAAAABwIAAGRycy9kb3ducmV2LnhtbFBLBQYAAAAAAwADALcAAADyAgAAAAA=&#10;" strokeweight="2pt"/>
              <v:line id="Line 8" o:spid="_x0000_s1090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q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U&#10;vt+EE+TqAwAA//8DAFBLAQItABQABgAIAAAAIQDb4fbL7gAAAIUBAAATAAAAAAAAAAAAAAAAAAAA&#10;AABbQ29udGVudF9UeXBlc10ueG1sUEsBAi0AFAAGAAgAAAAhAFr0LFu/AAAAFQEAAAsAAAAAAAAA&#10;AAAAAAAAHwEAAF9yZWxzLy5yZWxzUEsBAi0AFAAGAAgAAAAhAAcEKpC+AAAA3QAAAA8AAAAAAAAA&#10;AAAAAAAABwIAAGRycy9kb3ducmV2LnhtbFBLBQYAAAAAAwADALcAAADyAgAAAAA=&#10;" strokeweight="2pt"/>
              <v:line id="Line 9" o:spid="_x0000_s1091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1rTn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8kM&#10;vt+EE+TqAwAA//8DAFBLAQItABQABgAIAAAAIQDb4fbL7gAAAIUBAAATAAAAAAAAAAAAAAAAAAAA&#10;AABbQ29udGVudF9UeXBlc10ueG1sUEsBAi0AFAAGAAgAAAAhAFr0LFu/AAAAFQEAAAsAAAAAAAAA&#10;AAAAAAAAHwEAAF9yZWxzLy5yZWxzUEsBAi0AFAAGAAgAAAAhAPfWtOe+AAAA3QAAAA8AAAAAAAAA&#10;AAAAAAAABwIAAGRycy9kb3ducmV2LnhtbFBLBQYAAAAAAwADALcAAADyAgAAAAA=&#10;" strokeweight="2pt"/>
              <v:line id="Line 10" o:spid="_x0000_s109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" strokeweight="1pt"/>
              <v:line id="Line 11" o:spid="_x0000_s109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" strokeweight="1pt"/>
              <v:rect id="Rectangle 12" o:spid="_x0000_s1094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3" o:spid="_x0000_s1095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96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5" o:spid="_x0000_s1097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MdP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PV&#10;fArPb9IJcvMAAAD//wMAUEsBAi0AFAAGAAgAAAAhANvh9svuAAAAhQEAABMAAAAAAAAAAAAAAAAA&#10;AAAAAFtDb250ZW50X1R5cGVzXS54bWxQSwECLQAUAAYACAAAACEAWvQsW78AAAAVAQAACwAAAAAA&#10;AAAAAAAAAAAfAQAAX3JlbHMvLnJlbHNQSwECLQAUAAYACAAAACEAqnjHT8AAAADdAAAADwAAAAAA&#10;AAAAAAAAAAAHAgAAZHJzL2Rvd25yZXYueG1sUEsFBgAAAAADAAMAtwAAAPQCAAAAAA=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6" o:spid="_x0000_s1098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GLU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vc3g+U06Qa5/AQAA//8DAFBLAQItABQABgAIAAAAIQDb4fbL7gAAAIUBAAATAAAAAAAAAAAAAAAA&#10;AAAAAABbQ29udGVudF9UeXBlc10ueG1sUEsBAi0AFAAGAAgAAAAhAFr0LFu/AAAAFQEAAAsAAAAA&#10;AAAAAAAAAAAAHwEAAF9yZWxzLy5yZWxzUEsBAi0AFAAGAAgAAAAhAMU0YtT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99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100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EA2105">
                      <w:pPr>
                        <w:spacing w:after="0" w:line="240" w:lineRule="auto"/>
                        <w:jc w:val="center"/>
                        <w:rPr>
                          <w:rFonts w:ascii="Calibri" w:hAnsi="Calibri"/>
                        </w:rPr>
                      </w:pPr>
                      <w:r>
                        <w:rPr>
                          <w:rFonts w:ascii="Calibri" w:hAnsi="Calibri"/>
                        </w:rPr>
                        <w:t>2</w:t>
                      </w:r>
                    </w:p>
                  </w:txbxContent>
                </v:textbox>
              </v:rect>
              <v:rect id="Rectangle 19" o:spid="_x0000_s1101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" filled="f" stroked="f" strokeweight=".25pt">
                <v:textbox inset="1pt,1pt,1pt,1pt">
                  <w:txbxContent>
                    <w:p w:rsidR="00F540C2" w:rsidRPr="00C214AF" w:rsidRDefault="00F540C2" w:rsidP="00CD1FF9">
                      <w:pPr>
                        <w:pStyle w:val="a"/>
                        <w:jc w:val="center"/>
                        <w:rPr>
                          <w:rFonts w:ascii="Times New Roman" w:hAnsi="Times New Roman"/>
                          <w:i w:val="0"/>
                          <w:lang w:val="ru-RU"/>
                        </w:rPr>
                      </w:pP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З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МК.09.02.03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</w:t>
                      </w:r>
                      <w:r>
                        <w:rPr>
                          <w:rFonts w:ascii="Times New Roman" w:hAnsi="Times New Roman"/>
                          <w:i w:val="0"/>
                          <w:lang w:val="ru-RU"/>
                        </w:rPr>
                        <w:t>19.205</w:t>
                      </w:r>
                      <w:r w:rsidRPr="00C214AF">
                        <w:rPr>
                          <w:rFonts w:ascii="Times New Roman" w:hAnsi="Times New Roman"/>
                          <w:i w:val="0"/>
                          <w:lang w:val="ru-RU"/>
                        </w:rPr>
                        <w:t>.ПЗ</w:t>
                      </w:r>
                    </w:p>
                  </w:txbxContent>
                </v:textbox>
              </v:rect>
              <v:line id="Line 20" o:spid="_x0000_s1102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21" o:spid="_x0000_s1103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<v:line id="Line 22" o:spid="_x0000_s1104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KOpO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9g5RcZQC//AQAA//8DAFBLAQItABQABgAIAAAAIQDb4fbL7gAAAIUBAAATAAAAAAAAAAAA&#10;AAAAAAAAAABbQ29udGVudF9UeXBlc10ueG1sUEsBAi0AFAAGAAgAAAAhAFr0LFu/AAAAFQEAAAsA&#10;AAAAAAAAAAAAAAAAHwEAAF9yZWxzLy5yZWxzUEsBAi0AFAAGAAgAAAAhADMo6k7EAAAA2wAAAA8A&#10;AAAAAAAAAAAAAAAABwIAAGRycy9kb3ducmV2LnhtbFBLBQYAAAAAAwADALcAAAD4AgAAAAA=&#10;" strokeweight="1pt"/>
              <v:line id="Line 23" o:spid="_x0000_s1105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4" o:spid="_x0000_s1106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" strokeweight="1pt"/>
              <v:group id="Group 25" o:spid="_x0000_s1107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<v:rect id="Rectangle 26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Default="00F540C2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27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<v:textbox inset="1pt,1pt,1pt,1pt">
                    <w:txbxContent>
                      <w:p w:rsidR="00F540C2" w:rsidRPr="00E304A0" w:rsidRDefault="00F540C2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Белов А.С.</w:t>
                        </w:r>
                      </w:p>
                    </w:txbxContent>
                  </v:textbox>
                </v:rect>
              </v:group>
              <v:group id="Group 28" o:spid="_x0000_s1110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">
                <v:rect id="Rectangle 29" o:spid="_x0000_s111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  <v:textbox inset="1pt,1pt,1pt,1pt">
                    <w:txbxContent>
                      <w:p w:rsidR="00F540C2" w:rsidRDefault="00F540C2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30" o:spid="_x0000_s111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Pr="00951AC0" w:rsidRDefault="00F540C2" w:rsidP="00CD1FF9">
                        <w:pPr>
                          <w:rPr>
                            <w:rFonts w:ascii="ISOCPEUR" w:hAnsi="ISOCPEUR"/>
                            <w:i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Алемасов Е.П.</w:t>
                        </w:r>
                      </w:p>
                    </w:txbxContent>
                  </v:textbox>
                </v:rect>
              </v:group>
              <v:group id="Group 31" o:spid="_x0000_s1113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">
                <v:rect id="Rectangle 32" o:spid="_x0000_s111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jWw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f48&#10;hecz8QK5fgAAAP//AwBQSwECLQAUAAYACAAAACEA2+H2y+4AAACFAQAAEwAAAAAAAAAAAAAAAAAA&#10;AAAAW0NvbnRlbnRfVHlwZXNdLnhtbFBLAQItABQABgAIAAAAIQBa9CxbvwAAABUBAAALAAAAAAAA&#10;AAAAAAAAAB8BAABfcmVscy8ucmVsc1BLAQItABQABgAIAAAAIQDdYjWw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Default="00F540C2" w:rsidP="00CD1FF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еценз.</w:t>
                        </w:r>
                      </w:p>
                    </w:txbxContent>
                  </v:textbox>
                </v:rect>
                <v:rect id="Rectangle 33" o:spid="_x0000_s11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" filled="f" stroked="f" strokeweight=".25pt">
                  <v:textbox inset="1pt,1pt,1pt,1pt">
                    <w:txbxContent>
                      <w:p w:rsidR="00F540C2" w:rsidRPr="00E171EA" w:rsidRDefault="00F540C2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</w:rPr>
                          <w:t>Бабкин Ю.А.</w:t>
                        </w:r>
                      </w:p>
                    </w:txbxContent>
                  </v:textbox>
                </v:rect>
              </v:group>
              <v:group id="Group 34" o:spid="_x0000_s1116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">
                <v:rect id="Rectangle 35" o:spid="_x0000_s111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Default="00F540C2" w:rsidP="00D946C9">
                        <w:pPr>
                          <w:pStyle w:val="a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  <w:p w:rsidR="00F540C2" w:rsidRDefault="00F540C2" w:rsidP="00CD1FF9">
                        <w:pPr>
                          <w:pStyle w:val="a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rect id="Rectangle 36" o:spid="_x0000_s11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TOz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s&#10;Dq9n4gVy/QQAAP//AwBQSwECLQAUAAYACAAAACEA2+H2y+4AAACFAQAAEwAAAAAAAAAAAAAAAAAA&#10;AAAAW0NvbnRlbnRfVHlwZXNdLnhtbFBLAQItABQABgAIAAAAIQBa9CxbvwAAABUBAAALAAAAAAAA&#10;AAAAAAAAAB8BAABfcmVscy8ucmVsc1BLAQItABQABgAIAAAAIQCiWTOz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Pr="00C214AF" w:rsidRDefault="00F540C2" w:rsidP="00CD1FF9">
                        <w:pP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</w:pPr>
                        <w:r>
                          <w:rPr>
                            <w:rFonts w:ascii="ISOCPEUR" w:hAnsi="ISOCPEUR"/>
                            <w:i/>
                            <w:sz w:val="18"/>
                            <w:szCs w:val="20"/>
                            <w:lang w:val="uk-UA"/>
                          </w:rPr>
                          <w:t>Демидова В.М.</w:t>
                        </w:r>
                      </w:p>
                    </w:txbxContent>
                  </v:textbox>
                </v:rect>
              </v:group>
              <v:group id="Group 37" o:spid="_x0000_s1119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x5zwwAAANw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yPGTyfCRfIxT8AAAD//wMAUEsBAi0AFAAGAAgAAAAhANvh9svuAAAAhQEAABMAAAAAAAAAAAAA&#10;AAAAAAAAAFtDb250ZW50X1R5cGVzXS54bWxQSwECLQAUAAYACAAAACEAWvQsW78AAAAVAQAACwAA&#10;AAAAAAAAAAAAAAAfAQAAX3JlbHMvLnJlbHNQSwECLQAUAAYACAAAACEAPQsec8MAAADcAAAADwAA&#10;AAAAAAAAAAAAAAAHAgAAZHJzL2Rvd25yZXYueG1sUEsFBgAAAAADAAMAtwAAAPcCAAAAAA==&#10;">
                <v:rect id="Rectangle 38" o:spid="_x0000_s112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" filled="f" stroked="f" strokeweight=".25pt">
                  <v:textbox inset="1pt,1pt,1pt,1pt">
                    <w:txbxContent>
                      <w:p w:rsidR="00F540C2" w:rsidRPr="00DD47A6" w:rsidRDefault="00F540C2" w:rsidP="00CD1FF9">
                        <w:pPr>
                          <w:pStyle w:val="a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39" o:spid="_x0000_s11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Jwt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7TyjEygT78AAAD//wMAUEsBAi0AFAAGAAgAAAAhANvh9svuAAAAhQEAABMAAAAAAAAAAAAA&#10;AAAAAAAAAFtDb250ZW50X1R5cGVzXS54bWxQSwECLQAUAAYACAAAACEAWvQsW78AAAAVAQAACwAA&#10;AAAAAAAAAAAAAAAfAQAAX3JlbHMvLnJlbHNQSwECLQAUAAYACAAAACEATFicLcMAAADcAAAADwAA&#10;AAAAAAAAAAAAAAAHAgAAZHJzL2Rvd25yZXYueG1sUEsFBgAAAAADAAMAtwAAAPcCAAAAAA==&#10;" filled="f" stroked="f" strokeweight=".25pt">
                  <v:textbox inset="1pt,1pt,1pt,1pt">
                    <w:txbxContent>
                      <w:p w:rsidR="00F540C2" w:rsidRPr="008E7973" w:rsidRDefault="00F540C2" w:rsidP="00CD1FF9">
                        <w:pPr>
                          <w:rPr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line id="Line 40" o:spid="_x0000_s1122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rect id="Rectangle 41" o:spid="_x0000_s1123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lang w:val="ru-RU"/>
                        </w:rPr>
                      </w:pPr>
                    </w:p>
                    <w:p w:rsidR="00F540C2" w:rsidRDefault="00F540C2" w:rsidP="00CD1FF9">
                      <w:pPr>
                        <w:pStyle w:val="a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Пояснительная записка</w:t>
                      </w:r>
                    </w:p>
                    <w:p w:rsidR="00F540C2" w:rsidRDefault="00F540C2" w:rsidP="00CD1FF9">
                      <w:pPr>
                        <w:jc w:val="center"/>
                        <w:rPr>
                          <w:rFonts w:ascii="Calibri" w:hAnsi="Calibri"/>
                        </w:rPr>
                      </w:pPr>
                    </w:p>
                  </w:txbxContent>
                </v:textbox>
              </v:rect>
              <v:line id="Line 42" o:spid="_x0000_s1124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43" o:spid="_x0000_s1125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XjAl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yl8&#10;nwkXyPUHAAD//wMAUEsBAi0AFAAGAAgAAAAhANvh9svuAAAAhQEAABMAAAAAAAAAAAAAAAAAAAAA&#10;AFtDb250ZW50X1R5cGVzXS54bWxQSwECLQAUAAYACAAAACEAWvQsW78AAAAVAQAACwAAAAAAAAAA&#10;AAAAAAAfAQAAX3JlbHMvLnJlbHNQSwECLQAUAAYACAAAACEA6F4wJb0AAADcAAAADwAAAAAAAAAA&#10;AAAAAAAHAgAAZHJzL2Rvd25yZXYueG1sUEsFBgAAAAADAAMAtwAAAPECAAAAAA==&#10;" strokeweight="2pt"/>
              <v:line id="Line 44" o:spid="_x0000_s1126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rect id="Rectangle 45" o:spid="_x0000_s1127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  <v:rect id="Rectangle 46" o:spid="_x0000_s1128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CD1FF9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129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F540C2" w:rsidRPr="00D534D2" w:rsidRDefault="00F540C2" w:rsidP="00E03B72">
                      <w:pPr>
                        <w:jc w:val="center"/>
                        <w:rPr>
                          <w:rFonts w:ascii="Calibri" w:hAnsi="Calibri"/>
                          <w:lang w:val="en-US"/>
                        </w:rPr>
                      </w:pPr>
                      <w:r>
                        <w:rPr>
                          <w:rFonts w:ascii="Calibri" w:hAnsi="Calibri"/>
                        </w:rPr>
                        <w:t>86</w:t>
                      </w:r>
                    </w:p>
                  </w:txbxContent>
                </v:textbox>
              </v:rect>
              <v:line id="Line 48" o:spid="_x0000_s1130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DF9vxQAAANw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" strokeweight="1pt"/>
              <v:line id="Line 49" o:spid="_x0000_s1131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" strokeweight="1pt"/>
              <v:rect id="Rectangle 50" o:spid="_x0000_s1132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uWm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SQr/Z+IRkOsXAAAA//8DAFBLAQItABQABgAIAAAAIQDb4fbL7gAAAIUBAAATAAAAAAAAAAAAAAAA&#10;AAAAAABbQ29udGVudF9UeXBlc10ueG1sUEsBAi0AFAAGAAgAAAAhAFr0LFu/AAAAFQEAAAsAAAAA&#10;AAAAAAAAAAAAHwEAAF9yZWxzLy5yZWxzUEsBAi0AFAAGAAgAAAAhAOUm5abBAAAA3AAAAA8AAAAA&#10;AAAAAAAAAAAABwIAAGRycy9kb3ducmV2LnhtbFBLBQYAAAAAAwADALcAAAD1AgAAAAA=&#10;" filled="f" stroked="f" strokeweight=".25pt">
                <v:textbox inset="1pt,1pt,1pt,1pt">
                  <w:txbxContent>
                    <w:p w:rsidR="00F540C2" w:rsidRPr="00ED1CE9" w:rsidRDefault="00F540C2" w:rsidP="00CD1FF9">
                      <w:pPr>
                        <w:pStyle w:val="a"/>
                        <w:jc w:val="center"/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</w:pPr>
                      <w:r w:rsidRPr="00ED1CE9"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 xml:space="preserve">ГР </w:t>
                      </w:r>
                      <w:r>
                        <w:rPr>
                          <w:rFonts w:ascii="Times New Roman" w:hAnsi="Times New Roman"/>
                          <w:i w:val="0"/>
                          <w:szCs w:val="28"/>
                          <w:lang w:val="ru-RU"/>
                        </w:rPr>
                        <w:t>205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F540C2" w:rsidRDefault="00F540C2">
    <w:pPr>
      <w:pStyle w:val="Header"/>
    </w:pPr>
    <w:r>
      <w:rPr>
        <w:iCs/>
        <w:noProof/>
        <w:sz w:val="28"/>
        <w:szCs w:val="28"/>
      </w:rPr>
      <mc:AlternateContent>
        <mc:Choice Requires="wpg">
          <w:drawing>
            <wp:anchor distT="0" distB="0" distL="114300" distR="114300" simplePos="0" relativeHeight="251666432" behindDoc="0" locked="1" layoutInCell="1" allowOverlap="1" wp14:anchorId="56EE59FE" wp14:editId="10FF59DD">
              <wp:simplePos x="0" y="0"/>
              <wp:positionH relativeFrom="page">
                <wp:posOffset>720090</wp:posOffset>
              </wp:positionH>
              <wp:positionV relativeFrom="page">
                <wp:posOffset>252095</wp:posOffset>
              </wp:positionV>
              <wp:extent cx="6588125" cy="10187940"/>
              <wp:effectExtent l="0" t="0" r="3175" b="3810"/>
              <wp:wrapNone/>
              <wp:docPr id="114" name="Группа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87940"/>
                        <a:chOff x="0" y="0"/>
                        <a:chExt cx="20000" cy="20000"/>
                      </a:xfrm>
                    </wpg:grpSpPr>
                    <wps:wsp>
                      <wps:cNvPr id="124" name="Rectangle 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5" name="Line 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4" name="Line 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5" name="Line 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29" name="Line 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0" name="Line 9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1" name="Line 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2" name="Line 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3" name="Line 12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34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5" name="Rectangle 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6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37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pStyle w:val="a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Pr="0024577D" w:rsidRDefault="00F540C2" w:rsidP="006232A7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  <w:r w:rsidRPr="0024577D">
                              <w:rPr>
                                <w:sz w:val="24"/>
                              </w:rPr>
                              <w:fldChar w:fldCharType="begin"/>
                            </w:r>
                            <w:r w:rsidRPr="0024577D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24577D">
                              <w:rPr>
                                <w:sz w:val="24"/>
                              </w:rPr>
                              <w:fldChar w:fldCharType="separate"/>
                            </w:r>
                            <w:r w:rsidR="004A195F">
                              <w:rPr>
                                <w:noProof/>
                                <w:sz w:val="24"/>
                              </w:rPr>
                              <w:t>76</w:t>
                            </w:r>
                            <w:r w:rsidRPr="0024577D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2" name="Rectangle 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F540C2" w:rsidRDefault="00F540C2" w:rsidP="006232A7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bCs/>
                                <w:sz w:val="28"/>
                                <w:szCs w:val="28"/>
                              </w:rPr>
                              <w:t>460.ЗМК.000</w:t>
                            </w:r>
                            <w:r>
                              <w:rPr>
                                <w:bCs/>
                                <w:sz w:val="28"/>
                                <w:szCs w:val="28"/>
                                <w:lang w:val="en-US"/>
                              </w:rPr>
                              <w:t>02</w:t>
                            </w:r>
                            <w:r w:rsidRPr="006653EC">
                              <w:rPr>
                                <w:bCs/>
                                <w:sz w:val="28"/>
                                <w:szCs w:val="28"/>
                              </w:rPr>
                              <w:t>-01 12 01</w:t>
                            </w:r>
                          </w:p>
                          <w:p w:rsidR="00F540C2" w:rsidRPr="000E43E4" w:rsidRDefault="00F540C2" w:rsidP="006232A7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6EE59FE" id="Группа 114" o:spid="_x0000_s1133" style="position:absolute;margin-left:56.7pt;margin-top:19.85pt;width:518.75pt;height:802.2pt;z-index:25166643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">
              <v:rect id="Rectangle 2" o:spid="_x0000_s11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5N2wgAAANwAAAAPAAAAZHJzL2Rvd25yZXYueG1sRE/basJA&#10;EH0v+A/LCH2rmwaR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D9x5N2wgAAANwAAAAPAAAA&#10;AAAAAAAAAAAAAAcCAABkcnMvZG93bnJldi54bWxQSwUGAAAAAAMAAwC3AAAA9gIAAAAA&#10;" filled="f" strokeweight="2pt"/>
              <v:line id="Line 3" o:spid="_x0000_s11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4" o:spid="_x0000_s11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" o:spid="_x0000_s11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6" o:spid="_x0000_s11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l2qr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o/EE&#10;vt+EE+TqAwAA//8DAFBLAQItABQABgAIAAAAIQDb4fbL7gAAAIUBAAATAAAAAAAAAAAAAAAAAAAA&#10;AABbQ29udGVudF9UeXBlc10ueG1sUEsBAi0AFAAGAAgAAAAhAFr0LFu/AAAAFQEAAAsAAAAAAAAA&#10;AAAAAAAAHwEAAF9yZWxzLy5yZWxzUEsBAi0AFAAGAAgAAAAhALWXaqu+AAAA3QAAAA8AAAAAAAAA&#10;AAAAAAAABwIAAGRycy9kb3ducmV2LnhtbFBLBQYAAAAAAwADALcAAADyAgAAAAA=&#10;" strokeweight="2pt"/>
              <v:line id="Line 7" o:spid="_x0000_s11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88w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XQG&#10;32/CCXL9AQAA//8DAFBLAQItABQABgAIAAAAIQDb4fbL7gAAAIUBAAATAAAAAAAAAAAAAAAAAAAA&#10;AABbQ29udGVudF9UeXBlc10ueG1sUEsBAi0AFAAGAAgAAAAhAFr0LFu/AAAAFQEAAAsAAAAAAAAA&#10;AAAAAAAAHwEAAF9yZWxzLy5yZWxzUEsBAi0AFAAGAAgAAAAhANrbzzC+AAAA3QAAAA8AAAAAAAAA&#10;AAAAAAAABwIAAGRycy9kb3ducmV2LnhtbFBLBQYAAAAAAwADALcAAADyAgAAAAA=&#10;" strokeweight="2pt"/>
              <v:line id="Line 8" o:spid="_x0000_s11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lsU1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Ec&#10;vt+EE+TqAwAA//8DAFBLAQItABQABgAIAAAAIQDb4fbL7gAAAIUBAAATAAAAAAAAAAAAAAAAAAAA&#10;AABbQ29udGVudF9UeXBlc10ueG1sUEsBAi0AFAAGAAgAAAAhAFr0LFu/AAAAFQEAAAsAAAAAAAAA&#10;AAAAAAAAHwEAAF9yZWxzLy5yZWxzUEsBAi0AFAAGAAgAAAAhAFuWxTW+AAAA3QAAAA8AAAAAAAAA&#10;AAAAAAAABwIAAGRycy9kb3ducmV2LnhtbFBLBQYAAAAAAwADALcAAADyAgAAAAA=&#10;" strokeweight="2pt"/>
              <v:line id="Line 9" o:spid="_x0000_s11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fp1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An38Iv38gIev0GAAD//wMAUEsBAi0AFAAGAAgAAAAhANvh9svuAAAAhQEAABMAAAAAAAAAAAAA&#10;AAAAAAAAAFtDb250ZW50X1R5cGVzXS54bWxQSwECLQAUAAYACAAAACEAWvQsW78AAAAVAQAACwAA&#10;AAAAAAAAAAAAAAAfAQAAX3JlbHMvLnJlbHNQSwECLQAUAAYACAAAACEAT3X6dcMAAADdAAAADwAA&#10;AAAAAAAAAAAAAAAHAgAAZHJzL2Rvd25yZXYueG1sUEsFBgAAAAADAAMAtwAAAPcCAAAAAA==&#10;" strokeweight="2pt"/>
              <v:line id="Line 10" o:spid="_x0000_s11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/DkE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mfPOdy/SSfI+R8AAAD//wMAUEsBAi0AFAAGAAgAAAAhANvh9svuAAAAhQEAABMAAAAAAAAAAAAA&#10;AAAAAAAAAFtDb250ZW50X1R5cGVzXS54bWxQSwECLQAUAAYACAAAACEAWvQsW78AAAAVAQAACwAA&#10;AAAAAAAAAAAAAAAfAQAAX3JlbHMvLnJlbHNQSwECLQAUAAYACAAAACEAqvw5BMMAAADdAAAADwAA&#10;AAAAAAAAAAAAAAAHAgAAZHJzL2Rvd25yZXYueG1sUEsFBgAAAAADAAMAtwAAAPcCAAAAAA==&#10;" strokeweight="1pt"/>
              <v:line id="Line 11" o:spid="_x0000_s11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68GZ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o8kY&#10;vt+EE+TqAwAA//8DAFBLAQItABQABgAIAAAAIQDb4fbL7gAAAIUBAAATAAAAAAAAAAAAAAAAAAAA&#10;AABbQ29udGVudF9UeXBlc10ueG1sUEsBAi0AFAAGAAgAAAAhAFr0LFu/AAAAFQEAAAsAAAAAAAAA&#10;AAAAAAAAHwEAAF9yZWxzLy5yZWxzUEsBAi0AFAAGAAgAAAAhANDrwZm+AAAA3QAAAA8AAAAAAAAA&#10;AAAAAAAABwIAAGRycy9kb3ducmV2LnhtbFBLBQYAAAAAAwADALcAAADyAgAAAAA=&#10;" strokeweight="2pt"/>
              <v:line id="Line 12" o:spid="_x0000_s11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" strokeweight="1pt"/>
              <v:rect id="Rectangle 13" o:spid="_x0000_s11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14" o:spid="_x0000_s11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1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16" o:spid="_x0000_s11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17" o:spid="_x0000_s11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1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pStyle w:val="a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1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:rsidR="00F540C2" w:rsidRPr="0024577D" w:rsidRDefault="00F540C2" w:rsidP="006232A7">
                      <w:pPr>
                        <w:jc w:val="center"/>
                        <w:rPr>
                          <w:sz w:val="32"/>
                        </w:rPr>
                      </w:pPr>
                      <w:r w:rsidRPr="0024577D">
                        <w:rPr>
                          <w:sz w:val="24"/>
                        </w:rPr>
                        <w:fldChar w:fldCharType="begin"/>
                      </w:r>
                      <w:r w:rsidRPr="0024577D">
                        <w:rPr>
                          <w:sz w:val="24"/>
                        </w:rPr>
                        <w:instrText>PAGE   \* MERGEFORMAT</w:instrText>
                      </w:r>
                      <w:r w:rsidRPr="0024577D">
                        <w:rPr>
                          <w:sz w:val="24"/>
                        </w:rPr>
                        <w:fldChar w:fldCharType="separate"/>
                      </w:r>
                      <w:r w:rsidR="004A195F">
                        <w:rPr>
                          <w:noProof/>
                          <w:sz w:val="24"/>
                        </w:rPr>
                        <w:t>76</w:t>
                      </w:r>
                      <w:r w:rsidRPr="0024577D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20" o:spid="_x0000_s11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<v:textbox inset="1pt,1pt,1pt,1pt">
                  <w:txbxContent>
                    <w:p w:rsidR="00F540C2" w:rsidRDefault="00F540C2" w:rsidP="006232A7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bCs/>
                          <w:sz w:val="28"/>
                          <w:szCs w:val="28"/>
                        </w:rPr>
                        <w:t>460.ЗМК.000</w:t>
                      </w:r>
                      <w:r>
                        <w:rPr>
                          <w:bCs/>
                          <w:sz w:val="28"/>
                          <w:szCs w:val="28"/>
                          <w:lang w:val="en-US"/>
                        </w:rPr>
                        <w:t>02</w:t>
                      </w:r>
                      <w:r w:rsidRPr="006653EC">
                        <w:rPr>
                          <w:bCs/>
                          <w:sz w:val="28"/>
                          <w:szCs w:val="28"/>
                        </w:rPr>
                        <w:t>-01 12 01</w:t>
                      </w:r>
                    </w:p>
                    <w:p w:rsidR="00F540C2" w:rsidRPr="000E43E4" w:rsidRDefault="00F540C2" w:rsidP="006232A7"/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:rsidR="00F540C2" w:rsidRDefault="00F540C2">
    <w:pPr>
      <w:pStyle w:val="Header"/>
    </w:pPr>
    <w:r>
      <w:rPr>
        <w:noProof/>
        <w:sz w:val="32"/>
        <w:szCs w:val="32"/>
        <w:u w:val="single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2F273F0A" wp14:editId="0FAA2E9D">
              <wp:simplePos x="0" y="0"/>
              <wp:positionH relativeFrom="margin">
                <wp:posOffset>-374401</wp:posOffset>
              </wp:positionH>
              <wp:positionV relativeFrom="margin">
                <wp:align>center</wp:align>
              </wp:positionV>
              <wp:extent cx="6588000" cy="10188000"/>
              <wp:effectExtent l="0" t="0" r="22860" b="22860"/>
              <wp:wrapNone/>
              <wp:docPr id="1105" name="Прямоугольник 11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8000" cy="101880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1373B4D" id="Прямоугольник 1105" o:spid="_x0000_s1026" style="position:absolute;margin-left:-29.5pt;margin-top:0;width:518.75pt;height:802.2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" filled="f" strokeweight="2pt">
              <w10:wrap anchorx="margin" anchory="margin"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mc:AlternateContent>
      <mc:Choice Requires="v">
        <w:pict>
          <v:shapetype w14:anchorId="2C742F2A"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444270377" o:spid="_x0000_i1025" type="#_x0000_t75" style="width:32.25pt;height:27pt;visibility:visible;mso-wrap-style:square">
            <v:imagedata r:id="rId1" o:title=""/>
          </v:shape>
        </w:pict>
      </mc:Choice>
      <mc:Fallback>
        <w:drawing>
          <wp:inline distT="0" distB="0" distL="0" distR="0" wp14:anchorId="30A8D97D" wp14:editId="58AC5DBC">
            <wp:extent cx="409575" cy="342900"/>
            <wp:effectExtent l="0" t="0" r="0" b="0"/>
            <wp:docPr id="1444270377" name="Picture 14442703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3"/>
                    <pic:cNvPicPr>
                      <a:picLocks noChangeAspect="1" noChangeArrowheads="1"/>
                    </pic:cNvPicPr>
                  </pic:nvPicPr>
                  <pic:blipFill>
                    <a:blip r:embed="rId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4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1">
    <mc:AlternateContent>
      <mc:Choice Requires="v">
        <w:pict>
          <v:shape w14:anchorId="0EF3BC0B" id="Picture 1464134887" o:spid="_x0000_i1025" type="#_x0000_t75" style="width:19.5pt;height:16.5pt;visibility:visible;mso-wrap-style:square">
            <v:imagedata r:id="rId3" o:title=""/>
          </v:shape>
        </w:pict>
      </mc:Choice>
      <mc:Fallback>
        <w:drawing>
          <wp:inline distT="0" distB="0" distL="0" distR="0" wp14:anchorId="6794E084" wp14:editId="55762562">
            <wp:extent cx="247650" cy="209550"/>
            <wp:effectExtent l="0" t="0" r="0" b="0"/>
            <wp:docPr id="1464134887" name="Picture 1464134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2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2">
    <mc:AlternateContent>
      <mc:Choice Requires="v">
        <w:pict>
          <v:shape w14:anchorId="0366B194" id="Picture 2109754103" o:spid="_x0000_i1025" type="#_x0000_t75" style="width:21.75pt;height:21.75pt;visibility:visible;mso-wrap-style:square">
            <v:imagedata r:id="rId5" o:title=""/>
          </v:shape>
        </w:pict>
      </mc:Choice>
      <mc:Fallback>
        <w:drawing>
          <wp:inline distT="0" distB="0" distL="0" distR="0" wp14:anchorId="3084FCFD" wp14:editId="78EA4E53">
            <wp:extent cx="276225" cy="276225"/>
            <wp:effectExtent l="0" t="0" r="0" b="0"/>
            <wp:docPr id="2109754103" name="Picture 2109754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numPicBullet w:numPicBulletId="3">
    <mc:AlternateContent>
      <mc:Choice Requires="v">
        <w:pict>
          <v:shape w14:anchorId="088E4C52" id="Picture 2094750051" o:spid="_x0000_i1025" type="#_x0000_t75" style="width:18.75pt;height:24pt;visibility:visible;mso-wrap-style:square">
            <v:imagedata r:id="rId7" o:title=""/>
          </v:shape>
        </w:pict>
      </mc:Choice>
      <mc:Fallback>
        <w:drawing>
          <wp:inline distT="0" distB="0" distL="0" distR="0" wp14:anchorId="4FCBACE1" wp14:editId="53B40EC6">
            <wp:extent cx="238125" cy="304800"/>
            <wp:effectExtent l="0" t="0" r="0" b="0"/>
            <wp:docPr id="2094750051" name="Picture 20947500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-102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mc:Fallback>
    </mc:AlternateContent>
  </w:numPicBullet>
  <w:abstractNum w:abstractNumId="0" w15:restartNumberingAfterBreak="0">
    <w:nsid w:val="062971D9"/>
    <w:multiLevelType w:val="hybridMultilevel"/>
    <w:tmpl w:val="B74A13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ED2CE9"/>
    <w:multiLevelType w:val="hybridMultilevel"/>
    <w:tmpl w:val="9FD2E004"/>
    <w:lvl w:ilvl="0" w:tplc="682CB8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2F575AE"/>
    <w:multiLevelType w:val="hybridMultilevel"/>
    <w:tmpl w:val="AAE0F2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F56B13"/>
    <w:multiLevelType w:val="hybridMultilevel"/>
    <w:tmpl w:val="EA5C5E4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407B57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05B6B3E"/>
    <w:multiLevelType w:val="hybridMultilevel"/>
    <w:tmpl w:val="F028BAE2"/>
    <w:lvl w:ilvl="0" w:tplc="F120043C">
      <w:start w:val="1"/>
      <w:numFmt w:val="bullet"/>
      <w:lvlText w:val="-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0EA6E20"/>
    <w:multiLevelType w:val="hybridMultilevel"/>
    <w:tmpl w:val="1FA07FF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19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4" w:tplc="041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C24D95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23A935EC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40E666D4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4FBB7C2D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BFB00D0"/>
    <w:multiLevelType w:val="hybridMultilevel"/>
    <w:tmpl w:val="F73EA2F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5E1F5D"/>
    <w:multiLevelType w:val="hybridMultilevel"/>
    <w:tmpl w:val="F3663AC2"/>
    <w:lvl w:ilvl="0" w:tplc="7A4AF8B6">
      <w:start w:val="1"/>
      <w:numFmt w:val="bullet"/>
      <w:lvlText w:val=""/>
      <w:lvlPicBulletId w:val="3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E32E10CE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EE446AAE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F8068D1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A86CC5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E06C0CE2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B5DADC4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3F2A7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2F321CB4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3" w15:restartNumberingAfterBreak="0">
    <w:nsid w:val="63643868"/>
    <w:multiLevelType w:val="hybridMultilevel"/>
    <w:tmpl w:val="4A60A944"/>
    <w:lvl w:ilvl="0" w:tplc="17A688C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8FE1D1F"/>
    <w:multiLevelType w:val="hybridMultilevel"/>
    <w:tmpl w:val="DCF2D2A4"/>
    <w:lvl w:ilvl="0" w:tplc="88BAD346">
      <w:start w:val="1"/>
      <w:numFmt w:val="bullet"/>
      <w:lvlText w:val=""/>
      <w:lvlPicBulletId w:val="1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C032F83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6DAED4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3903C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43A461E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663EC458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F1584F9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55A08A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7BF8783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15" w15:restartNumberingAfterBreak="0">
    <w:nsid w:val="696054E7"/>
    <w:multiLevelType w:val="hybridMultilevel"/>
    <w:tmpl w:val="E306ED76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6D582074"/>
    <w:multiLevelType w:val="hybridMultilevel"/>
    <w:tmpl w:val="8F30AD88"/>
    <w:lvl w:ilvl="0" w:tplc="9F0290C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33C05C2"/>
    <w:multiLevelType w:val="hybridMultilevel"/>
    <w:tmpl w:val="2580081A"/>
    <w:lvl w:ilvl="0" w:tplc="4928D5F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7607304A"/>
    <w:multiLevelType w:val="hybridMultilevel"/>
    <w:tmpl w:val="6E54F3E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6306298"/>
    <w:multiLevelType w:val="hybridMultilevel"/>
    <w:tmpl w:val="7CB6CEBA"/>
    <w:lvl w:ilvl="0" w:tplc="2FCACF84">
      <w:start w:val="1"/>
      <w:numFmt w:val="bullet"/>
      <w:lvlText w:val=""/>
      <w:lvlPicBulletId w:val="2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DC55C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81E0134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4E58D9B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BFA49332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E9EC6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50CE7CE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ABCE43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A754D26E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20" w15:restartNumberingAfterBreak="0">
    <w:nsid w:val="77DC7D71"/>
    <w:multiLevelType w:val="hybridMultilevel"/>
    <w:tmpl w:val="3DD46E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811947766">
    <w:abstractNumId w:val="18"/>
  </w:num>
  <w:num w:numId="2" w16cid:durableId="1053845061">
    <w:abstractNumId w:val="6"/>
  </w:num>
  <w:num w:numId="3" w16cid:durableId="1899851527">
    <w:abstractNumId w:val="16"/>
  </w:num>
  <w:num w:numId="4" w16cid:durableId="1480072310">
    <w:abstractNumId w:val="3"/>
  </w:num>
  <w:num w:numId="5" w16cid:durableId="117535623">
    <w:abstractNumId w:val="2"/>
  </w:num>
  <w:num w:numId="6" w16cid:durableId="1030910830">
    <w:abstractNumId w:val="11"/>
  </w:num>
  <w:num w:numId="7" w16cid:durableId="1053625514">
    <w:abstractNumId w:val="20"/>
  </w:num>
  <w:num w:numId="8" w16cid:durableId="2013946366">
    <w:abstractNumId w:val="0"/>
  </w:num>
  <w:num w:numId="9" w16cid:durableId="1334911974">
    <w:abstractNumId w:val="4"/>
  </w:num>
  <w:num w:numId="10" w16cid:durableId="322665427">
    <w:abstractNumId w:val="8"/>
  </w:num>
  <w:num w:numId="11" w16cid:durableId="1193768260">
    <w:abstractNumId w:val="15"/>
  </w:num>
  <w:num w:numId="12" w16cid:durableId="425616102">
    <w:abstractNumId w:val="10"/>
  </w:num>
  <w:num w:numId="13" w16cid:durableId="1442146558">
    <w:abstractNumId w:val="17"/>
  </w:num>
  <w:num w:numId="14" w16cid:durableId="1849714945">
    <w:abstractNumId w:val="9"/>
  </w:num>
  <w:num w:numId="15" w16cid:durableId="652416748">
    <w:abstractNumId w:val="1"/>
  </w:num>
  <w:num w:numId="16" w16cid:durableId="1747023358">
    <w:abstractNumId w:val="14"/>
  </w:num>
  <w:num w:numId="17" w16cid:durableId="824081668">
    <w:abstractNumId w:val="19"/>
  </w:num>
  <w:num w:numId="18" w16cid:durableId="2088384972">
    <w:abstractNumId w:val="12"/>
  </w:num>
  <w:num w:numId="19" w16cid:durableId="1017583434">
    <w:abstractNumId w:val="7"/>
  </w:num>
  <w:num w:numId="20" w16cid:durableId="2122072090">
    <w:abstractNumId w:val="13"/>
  </w:num>
  <w:num w:numId="21" w16cid:durableId="34760983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4577D"/>
    <w:rsid w:val="000002F6"/>
    <w:rsid w:val="000007E0"/>
    <w:rsid w:val="00001BA0"/>
    <w:rsid w:val="00006A91"/>
    <w:rsid w:val="00006D73"/>
    <w:rsid w:val="00006DF1"/>
    <w:rsid w:val="00007D12"/>
    <w:rsid w:val="0001287E"/>
    <w:rsid w:val="000141CB"/>
    <w:rsid w:val="00014B1A"/>
    <w:rsid w:val="000166A1"/>
    <w:rsid w:val="00023E3C"/>
    <w:rsid w:val="00025060"/>
    <w:rsid w:val="00026E16"/>
    <w:rsid w:val="00033200"/>
    <w:rsid w:val="000354A5"/>
    <w:rsid w:val="0004203E"/>
    <w:rsid w:val="00046AA3"/>
    <w:rsid w:val="000534BB"/>
    <w:rsid w:val="0005366B"/>
    <w:rsid w:val="00056F8F"/>
    <w:rsid w:val="00060361"/>
    <w:rsid w:val="000620B6"/>
    <w:rsid w:val="00062893"/>
    <w:rsid w:val="00063657"/>
    <w:rsid w:val="0006621E"/>
    <w:rsid w:val="00066831"/>
    <w:rsid w:val="00067017"/>
    <w:rsid w:val="00067A81"/>
    <w:rsid w:val="00067DBB"/>
    <w:rsid w:val="000719E2"/>
    <w:rsid w:val="000720E6"/>
    <w:rsid w:val="00072888"/>
    <w:rsid w:val="00073563"/>
    <w:rsid w:val="000754A4"/>
    <w:rsid w:val="00076658"/>
    <w:rsid w:val="000766AE"/>
    <w:rsid w:val="000834BD"/>
    <w:rsid w:val="0009371A"/>
    <w:rsid w:val="000A0EE9"/>
    <w:rsid w:val="000A11C6"/>
    <w:rsid w:val="000A6FD2"/>
    <w:rsid w:val="000B3D94"/>
    <w:rsid w:val="000B790D"/>
    <w:rsid w:val="000C0038"/>
    <w:rsid w:val="000C048B"/>
    <w:rsid w:val="000C0C91"/>
    <w:rsid w:val="000C15E5"/>
    <w:rsid w:val="000C21B1"/>
    <w:rsid w:val="000C3E2E"/>
    <w:rsid w:val="000C4725"/>
    <w:rsid w:val="000C6774"/>
    <w:rsid w:val="000D00BE"/>
    <w:rsid w:val="000D18B0"/>
    <w:rsid w:val="000D242D"/>
    <w:rsid w:val="000D2E84"/>
    <w:rsid w:val="000D783E"/>
    <w:rsid w:val="000E2F9D"/>
    <w:rsid w:val="000F092E"/>
    <w:rsid w:val="000F3106"/>
    <w:rsid w:val="000F3EB2"/>
    <w:rsid w:val="000F4846"/>
    <w:rsid w:val="000F51AF"/>
    <w:rsid w:val="00103628"/>
    <w:rsid w:val="00103900"/>
    <w:rsid w:val="00104070"/>
    <w:rsid w:val="001070F5"/>
    <w:rsid w:val="00107EF8"/>
    <w:rsid w:val="00116AAA"/>
    <w:rsid w:val="00117964"/>
    <w:rsid w:val="0012464F"/>
    <w:rsid w:val="00125CEB"/>
    <w:rsid w:val="00125D0F"/>
    <w:rsid w:val="001275FF"/>
    <w:rsid w:val="00136F17"/>
    <w:rsid w:val="00140188"/>
    <w:rsid w:val="001416AA"/>
    <w:rsid w:val="00144E14"/>
    <w:rsid w:val="00145311"/>
    <w:rsid w:val="00150E2B"/>
    <w:rsid w:val="00151DFA"/>
    <w:rsid w:val="001525AA"/>
    <w:rsid w:val="0015431E"/>
    <w:rsid w:val="00167B21"/>
    <w:rsid w:val="00172BAD"/>
    <w:rsid w:val="001803D2"/>
    <w:rsid w:val="00185EC5"/>
    <w:rsid w:val="0019074C"/>
    <w:rsid w:val="00193B33"/>
    <w:rsid w:val="001969CC"/>
    <w:rsid w:val="001A0EC1"/>
    <w:rsid w:val="001A1F05"/>
    <w:rsid w:val="001B72BE"/>
    <w:rsid w:val="001C170C"/>
    <w:rsid w:val="001C198C"/>
    <w:rsid w:val="001C5971"/>
    <w:rsid w:val="001C661A"/>
    <w:rsid w:val="001C7E72"/>
    <w:rsid w:val="001D28DF"/>
    <w:rsid w:val="001D39D4"/>
    <w:rsid w:val="001D3D7E"/>
    <w:rsid w:val="001D5DCA"/>
    <w:rsid w:val="001E35F5"/>
    <w:rsid w:val="001E433B"/>
    <w:rsid w:val="001E6C5F"/>
    <w:rsid w:val="001E6F96"/>
    <w:rsid w:val="001E7410"/>
    <w:rsid w:val="001F0EBD"/>
    <w:rsid w:val="001F57EE"/>
    <w:rsid w:val="001F5849"/>
    <w:rsid w:val="001F77A4"/>
    <w:rsid w:val="001F7DCC"/>
    <w:rsid w:val="0020064C"/>
    <w:rsid w:val="0020375D"/>
    <w:rsid w:val="00203A2A"/>
    <w:rsid w:val="002069B7"/>
    <w:rsid w:val="00210102"/>
    <w:rsid w:val="00210922"/>
    <w:rsid w:val="00222351"/>
    <w:rsid w:val="00222FB2"/>
    <w:rsid w:val="002236A6"/>
    <w:rsid w:val="00225F50"/>
    <w:rsid w:val="0022752F"/>
    <w:rsid w:val="00232208"/>
    <w:rsid w:val="002355D2"/>
    <w:rsid w:val="00236AE2"/>
    <w:rsid w:val="00245690"/>
    <w:rsid w:val="0024577D"/>
    <w:rsid w:val="00261555"/>
    <w:rsid w:val="0026513E"/>
    <w:rsid w:val="00267FA1"/>
    <w:rsid w:val="0027067A"/>
    <w:rsid w:val="00281283"/>
    <w:rsid w:val="00282DB2"/>
    <w:rsid w:val="00282F36"/>
    <w:rsid w:val="00285D7E"/>
    <w:rsid w:val="00292E7D"/>
    <w:rsid w:val="002934E0"/>
    <w:rsid w:val="00295FB0"/>
    <w:rsid w:val="002A015C"/>
    <w:rsid w:val="002A20A9"/>
    <w:rsid w:val="002A2E64"/>
    <w:rsid w:val="002A482F"/>
    <w:rsid w:val="002B3312"/>
    <w:rsid w:val="002B63F9"/>
    <w:rsid w:val="002C0EFD"/>
    <w:rsid w:val="002C4A4D"/>
    <w:rsid w:val="002C6370"/>
    <w:rsid w:val="002C6534"/>
    <w:rsid w:val="002C7CE2"/>
    <w:rsid w:val="002D0D2B"/>
    <w:rsid w:val="002D6283"/>
    <w:rsid w:val="002E005B"/>
    <w:rsid w:val="002E34E1"/>
    <w:rsid w:val="002E470F"/>
    <w:rsid w:val="002E4C82"/>
    <w:rsid w:val="002E66C5"/>
    <w:rsid w:val="002F1219"/>
    <w:rsid w:val="002F1D92"/>
    <w:rsid w:val="002F215C"/>
    <w:rsid w:val="002F225D"/>
    <w:rsid w:val="002F779D"/>
    <w:rsid w:val="003051AE"/>
    <w:rsid w:val="003052D8"/>
    <w:rsid w:val="0030548E"/>
    <w:rsid w:val="00305A58"/>
    <w:rsid w:val="00305A5E"/>
    <w:rsid w:val="00305BBA"/>
    <w:rsid w:val="0030694D"/>
    <w:rsid w:val="00312379"/>
    <w:rsid w:val="0031254D"/>
    <w:rsid w:val="00315818"/>
    <w:rsid w:val="00316DE8"/>
    <w:rsid w:val="003221A0"/>
    <w:rsid w:val="0032591B"/>
    <w:rsid w:val="003275A8"/>
    <w:rsid w:val="003310CF"/>
    <w:rsid w:val="00331467"/>
    <w:rsid w:val="00331D8E"/>
    <w:rsid w:val="00331E08"/>
    <w:rsid w:val="003339CC"/>
    <w:rsid w:val="0033405D"/>
    <w:rsid w:val="00336CF5"/>
    <w:rsid w:val="00340CD1"/>
    <w:rsid w:val="003413BB"/>
    <w:rsid w:val="0034273A"/>
    <w:rsid w:val="00342F55"/>
    <w:rsid w:val="0035073D"/>
    <w:rsid w:val="00353706"/>
    <w:rsid w:val="0035426C"/>
    <w:rsid w:val="00355C7C"/>
    <w:rsid w:val="00355D7B"/>
    <w:rsid w:val="0035686F"/>
    <w:rsid w:val="003571F8"/>
    <w:rsid w:val="0036302C"/>
    <w:rsid w:val="00366688"/>
    <w:rsid w:val="00366BA6"/>
    <w:rsid w:val="00372B0F"/>
    <w:rsid w:val="00373176"/>
    <w:rsid w:val="00375826"/>
    <w:rsid w:val="003777D5"/>
    <w:rsid w:val="00381448"/>
    <w:rsid w:val="00382B5F"/>
    <w:rsid w:val="00384036"/>
    <w:rsid w:val="0039182F"/>
    <w:rsid w:val="003919DD"/>
    <w:rsid w:val="00391C87"/>
    <w:rsid w:val="00393407"/>
    <w:rsid w:val="0039463B"/>
    <w:rsid w:val="00396471"/>
    <w:rsid w:val="003A05ED"/>
    <w:rsid w:val="003A0CD9"/>
    <w:rsid w:val="003A7C26"/>
    <w:rsid w:val="003A7EAD"/>
    <w:rsid w:val="003B0279"/>
    <w:rsid w:val="003B09E1"/>
    <w:rsid w:val="003B0C7C"/>
    <w:rsid w:val="003B361C"/>
    <w:rsid w:val="003B4061"/>
    <w:rsid w:val="003B413F"/>
    <w:rsid w:val="003C6F67"/>
    <w:rsid w:val="003C7CFC"/>
    <w:rsid w:val="003D0CE0"/>
    <w:rsid w:val="003D0D45"/>
    <w:rsid w:val="003D179C"/>
    <w:rsid w:val="003D1BBF"/>
    <w:rsid w:val="003D2691"/>
    <w:rsid w:val="003D29FF"/>
    <w:rsid w:val="003D3236"/>
    <w:rsid w:val="003D4253"/>
    <w:rsid w:val="003D432D"/>
    <w:rsid w:val="003D5787"/>
    <w:rsid w:val="003D59A4"/>
    <w:rsid w:val="003D6D2F"/>
    <w:rsid w:val="003D7D64"/>
    <w:rsid w:val="003E0436"/>
    <w:rsid w:val="003E147C"/>
    <w:rsid w:val="003E3E0D"/>
    <w:rsid w:val="003E5654"/>
    <w:rsid w:val="003F196F"/>
    <w:rsid w:val="003F5C2F"/>
    <w:rsid w:val="003F797D"/>
    <w:rsid w:val="00400634"/>
    <w:rsid w:val="00401445"/>
    <w:rsid w:val="00401809"/>
    <w:rsid w:val="00403F34"/>
    <w:rsid w:val="00404348"/>
    <w:rsid w:val="00405DDC"/>
    <w:rsid w:val="00406E63"/>
    <w:rsid w:val="00406FAB"/>
    <w:rsid w:val="004075A0"/>
    <w:rsid w:val="00415139"/>
    <w:rsid w:val="00415800"/>
    <w:rsid w:val="004175B0"/>
    <w:rsid w:val="00421D23"/>
    <w:rsid w:val="00422B74"/>
    <w:rsid w:val="00423704"/>
    <w:rsid w:val="004263A2"/>
    <w:rsid w:val="00431414"/>
    <w:rsid w:val="00434A8D"/>
    <w:rsid w:val="0043516A"/>
    <w:rsid w:val="00436F5C"/>
    <w:rsid w:val="00446658"/>
    <w:rsid w:val="00450828"/>
    <w:rsid w:val="00454749"/>
    <w:rsid w:val="004637FD"/>
    <w:rsid w:val="00464EC9"/>
    <w:rsid w:val="004673AB"/>
    <w:rsid w:val="00470E58"/>
    <w:rsid w:val="00473C91"/>
    <w:rsid w:val="00473D46"/>
    <w:rsid w:val="0047453C"/>
    <w:rsid w:val="004761CA"/>
    <w:rsid w:val="00477CC2"/>
    <w:rsid w:val="0048144A"/>
    <w:rsid w:val="004851BD"/>
    <w:rsid w:val="00486831"/>
    <w:rsid w:val="004903A0"/>
    <w:rsid w:val="00490DD5"/>
    <w:rsid w:val="0049569D"/>
    <w:rsid w:val="00495B38"/>
    <w:rsid w:val="004A195F"/>
    <w:rsid w:val="004A4DD0"/>
    <w:rsid w:val="004B18C0"/>
    <w:rsid w:val="004B18CF"/>
    <w:rsid w:val="004B407E"/>
    <w:rsid w:val="004B5004"/>
    <w:rsid w:val="004B7405"/>
    <w:rsid w:val="004B7A31"/>
    <w:rsid w:val="004B7C83"/>
    <w:rsid w:val="004C0960"/>
    <w:rsid w:val="004C1B40"/>
    <w:rsid w:val="004C29E2"/>
    <w:rsid w:val="004C47B0"/>
    <w:rsid w:val="004C5797"/>
    <w:rsid w:val="004C629D"/>
    <w:rsid w:val="004C6C6D"/>
    <w:rsid w:val="004D26B8"/>
    <w:rsid w:val="004D29F7"/>
    <w:rsid w:val="004D51B8"/>
    <w:rsid w:val="004E02B1"/>
    <w:rsid w:val="004E10F5"/>
    <w:rsid w:val="004F0FBA"/>
    <w:rsid w:val="004F3F3E"/>
    <w:rsid w:val="004F7F4F"/>
    <w:rsid w:val="00505B31"/>
    <w:rsid w:val="00505E67"/>
    <w:rsid w:val="00507516"/>
    <w:rsid w:val="00510851"/>
    <w:rsid w:val="00510887"/>
    <w:rsid w:val="0051101A"/>
    <w:rsid w:val="00515B11"/>
    <w:rsid w:val="005205C4"/>
    <w:rsid w:val="005210D6"/>
    <w:rsid w:val="005243EB"/>
    <w:rsid w:val="005277B2"/>
    <w:rsid w:val="005312AF"/>
    <w:rsid w:val="00533CA9"/>
    <w:rsid w:val="00535E85"/>
    <w:rsid w:val="005366DA"/>
    <w:rsid w:val="005371C1"/>
    <w:rsid w:val="005375D6"/>
    <w:rsid w:val="00542207"/>
    <w:rsid w:val="005438D9"/>
    <w:rsid w:val="00545105"/>
    <w:rsid w:val="00554E3B"/>
    <w:rsid w:val="00557171"/>
    <w:rsid w:val="00557A5A"/>
    <w:rsid w:val="00557B05"/>
    <w:rsid w:val="00561539"/>
    <w:rsid w:val="005619A4"/>
    <w:rsid w:val="00562C24"/>
    <w:rsid w:val="00563735"/>
    <w:rsid w:val="00566898"/>
    <w:rsid w:val="00570451"/>
    <w:rsid w:val="0057140F"/>
    <w:rsid w:val="00572900"/>
    <w:rsid w:val="00573EBF"/>
    <w:rsid w:val="00575385"/>
    <w:rsid w:val="005755DE"/>
    <w:rsid w:val="00581865"/>
    <w:rsid w:val="00582089"/>
    <w:rsid w:val="005828D7"/>
    <w:rsid w:val="005948A1"/>
    <w:rsid w:val="0059540A"/>
    <w:rsid w:val="005A0C5F"/>
    <w:rsid w:val="005A35C5"/>
    <w:rsid w:val="005A6BDD"/>
    <w:rsid w:val="005B0D90"/>
    <w:rsid w:val="005B2454"/>
    <w:rsid w:val="005B427F"/>
    <w:rsid w:val="005B4BA0"/>
    <w:rsid w:val="005C13CB"/>
    <w:rsid w:val="005C1CD4"/>
    <w:rsid w:val="005C5A1F"/>
    <w:rsid w:val="005D03D6"/>
    <w:rsid w:val="005D2123"/>
    <w:rsid w:val="005D2957"/>
    <w:rsid w:val="005D5C12"/>
    <w:rsid w:val="005E166D"/>
    <w:rsid w:val="005E26F3"/>
    <w:rsid w:val="005E3049"/>
    <w:rsid w:val="005F0D14"/>
    <w:rsid w:val="005F187E"/>
    <w:rsid w:val="005F46A6"/>
    <w:rsid w:val="005F7D9B"/>
    <w:rsid w:val="00602B77"/>
    <w:rsid w:val="00605BF7"/>
    <w:rsid w:val="006064B3"/>
    <w:rsid w:val="00611035"/>
    <w:rsid w:val="00611410"/>
    <w:rsid w:val="00611F43"/>
    <w:rsid w:val="00620EBC"/>
    <w:rsid w:val="0062195F"/>
    <w:rsid w:val="006232A7"/>
    <w:rsid w:val="006273D9"/>
    <w:rsid w:val="006325DF"/>
    <w:rsid w:val="006343A0"/>
    <w:rsid w:val="00634B65"/>
    <w:rsid w:val="00634FB6"/>
    <w:rsid w:val="00636213"/>
    <w:rsid w:val="0063789C"/>
    <w:rsid w:val="00643BA9"/>
    <w:rsid w:val="00646778"/>
    <w:rsid w:val="00653435"/>
    <w:rsid w:val="00656C17"/>
    <w:rsid w:val="00660CB5"/>
    <w:rsid w:val="006615CF"/>
    <w:rsid w:val="006653EC"/>
    <w:rsid w:val="00665CF0"/>
    <w:rsid w:val="00666AC4"/>
    <w:rsid w:val="00670FE7"/>
    <w:rsid w:val="006743A1"/>
    <w:rsid w:val="0067498E"/>
    <w:rsid w:val="00674FFF"/>
    <w:rsid w:val="006800DA"/>
    <w:rsid w:val="006800F3"/>
    <w:rsid w:val="00684FA9"/>
    <w:rsid w:val="00692B20"/>
    <w:rsid w:val="00692B76"/>
    <w:rsid w:val="0069403A"/>
    <w:rsid w:val="006A4D05"/>
    <w:rsid w:val="006A4D54"/>
    <w:rsid w:val="006A6D1A"/>
    <w:rsid w:val="006A7A99"/>
    <w:rsid w:val="006B39F2"/>
    <w:rsid w:val="006B5804"/>
    <w:rsid w:val="006B7906"/>
    <w:rsid w:val="006C015B"/>
    <w:rsid w:val="006C1221"/>
    <w:rsid w:val="006C4B7F"/>
    <w:rsid w:val="006D1CF5"/>
    <w:rsid w:val="006E24E2"/>
    <w:rsid w:val="006E2B64"/>
    <w:rsid w:val="006E33CC"/>
    <w:rsid w:val="006E5332"/>
    <w:rsid w:val="006E5383"/>
    <w:rsid w:val="006F1A35"/>
    <w:rsid w:val="006F2655"/>
    <w:rsid w:val="006F31DF"/>
    <w:rsid w:val="006F4BCF"/>
    <w:rsid w:val="006F4E36"/>
    <w:rsid w:val="006F5C09"/>
    <w:rsid w:val="006F745B"/>
    <w:rsid w:val="006F7F40"/>
    <w:rsid w:val="007029BB"/>
    <w:rsid w:val="00703533"/>
    <w:rsid w:val="00706542"/>
    <w:rsid w:val="00706B50"/>
    <w:rsid w:val="00713166"/>
    <w:rsid w:val="00715199"/>
    <w:rsid w:val="007152C7"/>
    <w:rsid w:val="007155C1"/>
    <w:rsid w:val="0071602E"/>
    <w:rsid w:val="007175D5"/>
    <w:rsid w:val="007176C0"/>
    <w:rsid w:val="00724757"/>
    <w:rsid w:val="0073125E"/>
    <w:rsid w:val="007337BB"/>
    <w:rsid w:val="0073396A"/>
    <w:rsid w:val="00735ADE"/>
    <w:rsid w:val="007405B5"/>
    <w:rsid w:val="00742594"/>
    <w:rsid w:val="0074405A"/>
    <w:rsid w:val="00744B6B"/>
    <w:rsid w:val="00744DA6"/>
    <w:rsid w:val="00751D8B"/>
    <w:rsid w:val="0075406C"/>
    <w:rsid w:val="007555A2"/>
    <w:rsid w:val="00756287"/>
    <w:rsid w:val="00756FCB"/>
    <w:rsid w:val="00761E55"/>
    <w:rsid w:val="007725C2"/>
    <w:rsid w:val="00772680"/>
    <w:rsid w:val="00772734"/>
    <w:rsid w:val="00773BE2"/>
    <w:rsid w:val="00774BB4"/>
    <w:rsid w:val="00774F1A"/>
    <w:rsid w:val="00775E0E"/>
    <w:rsid w:val="00777558"/>
    <w:rsid w:val="00777DA4"/>
    <w:rsid w:val="0078171E"/>
    <w:rsid w:val="00781CC8"/>
    <w:rsid w:val="007829D1"/>
    <w:rsid w:val="00785365"/>
    <w:rsid w:val="0078622F"/>
    <w:rsid w:val="00787B5A"/>
    <w:rsid w:val="00790B64"/>
    <w:rsid w:val="007929AB"/>
    <w:rsid w:val="007950A8"/>
    <w:rsid w:val="007A1344"/>
    <w:rsid w:val="007A15A0"/>
    <w:rsid w:val="007A27A5"/>
    <w:rsid w:val="007A34F6"/>
    <w:rsid w:val="007A5209"/>
    <w:rsid w:val="007A61D6"/>
    <w:rsid w:val="007B0A7B"/>
    <w:rsid w:val="007B0C73"/>
    <w:rsid w:val="007B4CF4"/>
    <w:rsid w:val="007B657E"/>
    <w:rsid w:val="007C0250"/>
    <w:rsid w:val="007C649B"/>
    <w:rsid w:val="007C7D05"/>
    <w:rsid w:val="007D10F3"/>
    <w:rsid w:val="007D6B4E"/>
    <w:rsid w:val="007D6D63"/>
    <w:rsid w:val="007D747E"/>
    <w:rsid w:val="007D74E0"/>
    <w:rsid w:val="007E1FDF"/>
    <w:rsid w:val="007E4C8D"/>
    <w:rsid w:val="007E72E6"/>
    <w:rsid w:val="007F0152"/>
    <w:rsid w:val="007F2267"/>
    <w:rsid w:val="007F2CFD"/>
    <w:rsid w:val="00800471"/>
    <w:rsid w:val="0080427F"/>
    <w:rsid w:val="0080468E"/>
    <w:rsid w:val="0080582D"/>
    <w:rsid w:val="00807F48"/>
    <w:rsid w:val="008104AD"/>
    <w:rsid w:val="0081585F"/>
    <w:rsid w:val="0081728D"/>
    <w:rsid w:val="00821E52"/>
    <w:rsid w:val="008264BA"/>
    <w:rsid w:val="00836135"/>
    <w:rsid w:val="00837D10"/>
    <w:rsid w:val="00840FF9"/>
    <w:rsid w:val="008417EC"/>
    <w:rsid w:val="008453BE"/>
    <w:rsid w:val="00846978"/>
    <w:rsid w:val="00851C7E"/>
    <w:rsid w:val="0085427D"/>
    <w:rsid w:val="00855317"/>
    <w:rsid w:val="008553EF"/>
    <w:rsid w:val="00855997"/>
    <w:rsid w:val="008569D3"/>
    <w:rsid w:val="00856C58"/>
    <w:rsid w:val="00856F57"/>
    <w:rsid w:val="008637ED"/>
    <w:rsid w:val="00866B05"/>
    <w:rsid w:val="0086711E"/>
    <w:rsid w:val="008675C0"/>
    <w:rsid w:val="008750E5"/>
    <w:rsid w:val="008758C6"/>
    <w:rsid w:val="00876E4F"/>
    <w:rsid w:val="00876F9D"/>
    <w:rsid w:val="00880550"/>
    <w:rsid w:val="00883913"/>
    <w:rsid w:val="008864AF"/>
    <w:rsid w:val="0089095B"/>
    <w:rsid w:val="00891303"/>
    <w:rsid w:val="00891D05"/>
    <w:rsid w:val="00894DEA"/>
    <w:rsid w:val="008A17E8"/>
    <w:rsid w:val="008A1961"/>
    <w:rsid w:val="008A34A5"/>
    <w:rsid w:val="008A523C"/>
    <w:rsid w:val="008B6750"/>
    <w:rsid w:val="008C0927"/>
    <w:rsid w:val="008C1896"/>
    <w:rsid w:val="008C3047"/>
    <w:rsid w:val="008C3962"/>
    <w:rsid w:val="008C53A4"/>
    <w:rsid w:val="008C619F"/>
    <w:rsid w:val="008C7E21"/>
    <w:rsid w:val="008D6E3A"/>
    <w:rsid w:val="008D79A4"/>
    <w:rsid w:val="008E0573"/>
    <w:rsid w:val="008E0BC4"/>
    <w:rsid w:val="008E2756"/>
    <w:rsid w:val="008E2A04"/>
    <w:rsid w:val="008E4313"/>
    <w:rsid w:val="008E4643"/>
    <w:rsid w:val="008E75AB"/>
    <w:rsid w:val="008F0D30"/>
    <w:rsid w:val="008F1E79"/>
    <w:rsid w:val="008F2837"/>
    <w:rsid w:val="008F3A24"/>
    <w:rsid w:val="008F4278"/>
    <w:rsid w:val="008F4B30"/>
    <w:rsid w:val="008F7D98"/>
    <w:rsid w:val="009018E1"/>
    <w:rsid w:val="00901931"/>
    <w:rsid w:val="009047C0"/>
    <w:rsid w:val="00904AD8"/>
    <w:rsid w:val="009068FB"/>
    <w:rsid w:val="0091146C"/>
    <w:rsid w:val="00911B48"/>
    <w:rsid w:val="00911EE6"/>
    <w:rsid w:val="00914BE7"/>
    <w:rsid w:val="00917DDF"/>
    <w:rsid w:val="009202B5"/>
    <w:rsid w:val="00920F61"/>
    <w:rsid w:val="009262C5"/>
    <w:rsid w:val="00933B27"/>
    <w:rsid w:val="00934368"/>
    <w:rsid w:val="00934C85"/>
    <w:rsid w:val="00936825"/>
    <w:rsid w:val="00937E19"/>
    <w:rsid w:val="009402D0"/>
    <w:rsid w:val="009434E7"/>
    <w:rsid w:val="009458B8"/>
    <w:rsid w:val="00946F84"/>
    <w:rsid w:val="00947930"/>
    <w:rsid w:val="00951475"/>
    <w:rsid w:val="009515EE"/>
    <w:rsid w:val="00951AC0"/>
    <w:rsid w:val="00952BE2"/>
    <w:rsid w:val="00952D13"/>
    <w:rsid w:val="00956F62"/>
    <w:rsid w:val="00960F0C"/>
    <w:rsid w:val="00961343"/>
    <w:rsid w:val="0096282A"/>
    <w:rsid w:val="009701F8"/>
    <w:rsid w:val="00972B8E"/>
    <w:rsid w:val="0097614F"/>
    <w:rsid w:val="00981353"/>
    <w:rsid w:val="0098200F"/>
    <w:rsid w:val="00985978"/>
    <w:rsid w:val="009962D7"/>
    <w:rsid w:val="009971EB"/>
    <w:rsid w:val="009A0E80"/>
    <w:rsid w:val="009A4700"/>
    <w:rsid w:val="009A5462"/>
    <w:rsid w:val="009B02CE"/>
    <w:rsid w:val="009B29FF"/>
    <w:rsid w:val="009B78E2"/>
    <w:rsid w:val="009C3460"/>
    <w:rsid w:val="009C5D27"/>
    <w:rsid w:val="009C6572"/>
    <w:rsid w:val="009C6C17"/>
    <w:rsid w:val="009C6C76"/>
    <w:rsid w:val="009C7E29"/>
    <w:rsid w:val="009D2842"/>
    <w:rsid w:val="009D4C0E"/>
    <w:rsid w:val="009E495E"/>
    <w:rsid w:val="009E4E88"/>
    <w:rsid w:val="009E4F6E"/>
    <w:rsid w:val="009F20DB"/>
    <w:rsid w:val="009F24D2"/>
    <w:rsid w:val="009F5B4B"/>
    <w:rsid w:val="00A04BA4"/>
    <w:rsid w:val="00A07320"/>
    <w:rsid w:val="00A07921"/>
    <w:rsid w:val="00A13094"/>
    <w:rsid w:val="00A13B93"/>
    <w:rsid w:val="00A15338"/>
    <w:rsid w:val="00A15360"/>
    <w:rsid w:val="00A15909"/>
    <w:rsid w:val="00A204FA"/>
    <w:rsid w:val="00A22A78"/>
    <w:rsid w:val="00A23E9D"/>
    <w:rsid w:val="00A24544"/>
    <w:rsid w:val="00A24BBA"/>
    <w:rsid w:val="00A25726"/>
    <w:rsid w:val="00A26A54"/>
    <w:rsid w:val="00A43BF7"/>
    <w:rsid w:val="00A4620E"/>
    <w:rsid w:val="00A50EA9"/>
    <w:rsid w:val="00A52C5E"/>
    <w:rsid w:val="00A53E5D"/>
    <w:rsid w:val="00A55700"/>
    <w:rsid w:val="00A6280E"/>
    <w:rsid w:val="00A631D8"/>
    <w:rsid w:val="00A6756F"/>
    <w:rsid w:val="00A70913"/>
    <w:rsid w:val="00A73541"/>
    <w:rsid w:val="00A73B4A"/>
    <w:rsid w:val="00A75FDF"/>
    <w:rsid w:val="00A8401B"/>
    <w:rsid w:val="00A843D8"/>
    <w:rsid w:val="00A85727"/>
    <w:rsid w:val="00A85D60"/>
    <w:rsid w:val="00A9009F"/>
    <w:rsid w:val="00A93A6D"/>
    <w:rsid w:val="00A9445C"/>
    <w:rsid w:val="00AA0191"/>
    <w:rsid w:val="00AA08B8"/>
    <w:rsid w:val="00AB09FE"/>
    <w:rsid w:val="00AB1A72"/>
    <w:rsid w:val="00AB4A6B"/>
    <w:rsid w:val="00AB4AF7"/>
    <w:rsid w:val="00AB5174"/>
    <w:rsid w:val="00AC1983"/>
    <w:rsid w:val="00AC2059"/>
    <w:rsid w:val="00AC222D"/>
    <w:rsid w:val="00AC3C67"/>
    <w:rsid w:val="00AD0D6D"/>
    <w:rsid w:val="00AD13D7"/>
    <w:rsid w:val="00AD1EBD"/>
    <w:rsid w:val="00AD52F9"/>
    <w:rsid w:val="00AE34C5"/>
    <w:rsid w:val="00AE3511"/>
    <w:rsid w:val="00AE4557"/>
    <w:rsid w:val="00AE568A"/>
    <w:rsid w:val="00AE6FCB"/>
    <w:rsid w:val="00AF0D2B"/>
    <w:rsid w:val="00AF2DC5"/>
    <w:rsid w:val="00AF3522"/>
    <w:rsid w:val="00AF35B6"/>
    <w:rsid w:val="00B00D25"/>
    <w:rsid w:val="00B054AB"/>
    <w:rsid w:val="00B05835"/>
    <w:rsid w:val="00B066EB"/>
    <w:rsid w:val="00B11D78"/>
    <w:rsid w:val="00B12F6C"/>
    <w:rsid w:val="00B16BF9"/>
    <w:rsid w:val="00B232E4"/>
    <w:rsid w:val="00B25C10"/>
    <w:rsid w:val="00B30E3A"/>
    <w:rsid w:val="00B33385"/>
    <w:rsid w:val="00B33562"/>
    <w:rsid w:val="00B33579"/>
    <w:rsid w:val="00B35C57"/>
    <w:rsid w:val="00B36E7F"/>
    <w:rsid w:val="00B37103"/>
    <w:rsid w:val="00B37903"/>
    <w:rsid w:val="00B402CF"/>
    <w:rsid w:val="00B41047"/>
    <w:rsid w:val="00B4315B"/>
    <w:rsid w:val="00B45087"/>
    <w:rsid w:val="00B46382"/>
    <w:rsid w:val="00B4740D"/>
    <w:rsid w:val="00B54FFF"/>
    <w:rsid w:val="00B576E4"/>
    <w:rsid w:val="00B613DF"/>
    <w:rsid w:val="00B6201A"/>
    <w:rsid w:val="00B63998"/>
    <w:rsid w:val="00B65362"/>
    <w:rsid w:val="00B65D96"/>
    <w:rsid w:val="00B67494"/>
    <w:rsid w:val="00B67AEA"/>
    <w:rsid w:val="00B726DF"/>
    <w:rsid w:val="00B73A36"/>
    <w:rsid w:val="00B82CAE"/>
    <w:rsid w:val="00B84E87"/>
    <w:rsid w:val="00B8687A"/>
    <w:rsid w:val="00B869F8"/>
    <w:rsid w:val="00B87856"/>
    <w:rsid w:val="00B90319"/>
    <w:rsid w:val="00B917FE"/>
    <w:rsid w:val="00B918B0"/>
    <w:rsid w:val="00B92464"/>
    <w:rsid w:val="00B92859"/>
    <w:rsid w:val="00B92A1C"/>
    <w:rsid w:val="00B94E50"/>
    <w:rsid w:val="00B958FD"/>
    <w:rsid w:val="00BA4C4F"/>
    <w:rsid w:val="00BA7315"/>
    <w:rsid w:val="00BB140B"/>
    <w:rsid w:val="00BB26AD"/>
    <w:rsid w:val="00BC1BC8"/>
    <w:rsid w:val="00BD0496"/>
    <w:rsid w:val="00BD1B94"/>
    <w:rsid w:val="00BD2FC6"/>
    <w:rsid w:val="00BD3366"/>
    <w:rsid w:val="00BD7279"/>
    <w:rsid w:val="00BE081E"/>
    <w:rsid w:val="00BE24BA"/>
    <w:rsid w:val="00BE2674"/>
    <w:rsid w:val="00BE3D25"/>
    <w:rsid w:val="00BE4BFA"/>
    <w:rsid w:val="00BE5228"/>
    <w:rsid w:val="00BE67FF"/>
    <w:rsid w:val="00BE6C0F"/>
    <w:rsid w:val="00BF0FBE"/>
    <w:rsid w:val="00BF2E38"/>
    <w:rsid w:val="00BF58B9"/>
    <w:rsid w:val="00C027CD"/>
    <w:rsid w:val="00C048CD"/>
    <w:rsid w:val="00C11E01"/>
    <w:rsid w:val="00C124BD"/>
    <w:rsid w:val="00C13524"/>
    <w:rsid w:val="00C1574C"/>
    <w:rsid w:val="00C162B3"/>
    <w:rsid w:val="00C176A8"/>
    <w:rsid w:val="00C31078"/>
    <w:rsid w:val="00C361FB"/>
    <w:rsid w:val="00C36BF9"/>
    <w:rsid w:val="00C36D65"/>
    <w:rsid w:val="00C37C1D"/>
    <w:rsid w:val="00C443A0"/>
    <w:rsid w:val="00C51AFD"/>
    <w:rsid w:val="00C53C93"/>
    <w:rsid w:val="00C549BC"/>
    <w:rsid w:val="00C61408"/>
    <w:rsid w:val="00C622A3"/>
    <w:rsid w:val="00C65EE1"/>
    <w:rsid w:val="00C67821"/>
    <w:rsid w:val="00C704F1"/>
    <w:rsid w:val="00C71DB9"/>
    <w:rsid w:val="00C71F83"/>
    <w:rsid w:val="00C74118"/>
    <w:rsid w:val="00C753E6"/>
    <w:rsid w:val="00C95365"/>
    <w:rsid w:val="00CA25B1"/>
    <w:rsid w:val="00CB147F"/>
    <w:rsid w:val="00CB39C3"/>
    <w:rsid w:val="00CB52EC"/>
    <w:rsid w:val="00CB6E42"/>
    <w:rsid w:val="00CC15F9"/>
    <w:rsid w:val="00CC19B3"/>
    <w:rsid w:val="00CC2BA4"/>
    <w:rsid w:val="00CC5174"/>
    <w:rsid w:val="00CD1487"/>
    <w:rsid w:val="00CD1890"/>
    <w:rsid w:val="00CD1FF9"/>
    <w:rsid w:val="00CD4064"/>
    <w:rsid w:val="00CD4607"/>
    <w:rsid w:val="00CE008B"/>
    <w:rsid w:val="00CE200A"/>
    <w:rsid w:val="00CE3B9E"/>
    <w:rsid w:val="00CE3ECA"/>
    <w:rsid w:val="00CE6163"/>
    <w:rsid w:val="00CE7820"/>
    <w:rsid w:val="00CF206C"/>
    <w:rsid w:val="00CF4C48"/>
    <w:rsid w:val="00CF6AA1"/>
    <w:rsid w:val="00CF6D10"/>
    <w:rsid w:val="00D02707"/>
    <w:rsid w:val="00D0500C"/>
    <w:rsid w:val="00D11F0A"/>
    <w:rsid w:val="00D122C6"/>
    <w:rsid w:val="00D20A30"/>
    <w:rsid w:val="00D252BB"/>
    <w:rsid w:val="00D26FA8"/>
    <w:rsid w:val="00D27533"/>
    <w:rsid w:val="00D27E64"/>
    <w:rsid w:val="00D3280A"/>
    <w:rsid w:val="00D33170"/>
    <w:rsid w:val="00D34B80"/>
    <w:rsid w:val="00D35D76"/>
    <w:rsid w:val="00D41B41"/>
    <w:rsid w:val="00D42DDD"/>
    <w:rsid w:val="00D4333E"/>
    <w:rsid w:val="00D44A50"/>
    <w:rsid w:val="00D46FBD"/>
    <w:rsid w:val="00D501E0"/>
    <w:rsid w:val="00D534D2"/>
    <w:rsid w:val="00D5591E"/>
    <w:rsid w:val="00D57B2D"/>
    <w:rsid w:val="00D67684"/>
    <w:rsid w:val="00D70042"/>
    <w:rsid w:val="00D71D5F"/>
    <w:rsid w:val="00D72378"/>
    <w:rsid w:val="00D72804"/>
    <w:rsid w:val="00D811AE"/>
    <w:rsid w:val="00D8217D"/>
    <w:rsid w:val="00D8474E"/>
    <w:rsid w:val="00D8481E"/>
    <w:rsid w:val="00D851E6"/>
    <w:rsid w:val="00D85429"/>
    <w:rsid w:val="00D857B1"/>
    <w:rsid w:val="00D85833"/>
    <w:rsid w:val="00D871DA"/>
    <w:rsid w:val="00D901EF"/>
    <w:rsid w:val="00D924D6"/>
    <w:rsid w:val="00D946C9"/>
    <w:rsid w:val="00D9471D"/>
    <w:rsid w:val="00D94CB5"/>
    <w:rsid w:val="00DA2CDA"/>
    <w:rsid w:val="00DA52E7"/>
    <w:rsid w:val="00DA5D04"/>
    <w:rsid w:val="00DA7AAC"/>
    <w:rsid w:val="00DB0CA7"/>
    <w:rsid w:val="00DB0E09"/>
    <w:rsid w:val="00DB3BA3"/>
    <w:rsid w:val="00DB638D"/>
    <w:rsid w:val="00DC06DF"/>
    <w:rsid w:val="00DC1EAA"/>
    <w:rsid w:val="00DC2099"/>
    <w:rsid w:val="00DC3733"/>
    <w:rsid w:val="00DD2291"/>
    <w:rsid w:val="00DD51CF"/>
    <w:rsid w:val="00DD6A12"/>
    <w:rsid w:val="00DE236E"/>
    <w:rsid w:val="00DE46E2"/>
    <w:rsid w:val="00DE619C"/>
    <w:rsid w:val="00DE64F1"/>
    <w:rsid w:val="00DE6DF5"/>
    <w:rsid w:val="00DE7241"/>
    <w:rsid w:val="00DF3143"/>
    <w:rsid w:val="00DF350B"/>
    <w:rsid w:val="00DF3845"/>
    <w:rsid w:val="00DF45CB"/>
    <w:rsid w:val="00DF5202"/>
    <w:rsid w:val="00DF668C"/>
    <w:rsid w:val="00E00743"/>
    <w:rsid w:val="00E026E1"/>
    <w:rsid w:val="00E03B72"/>
    <w:rsid w:val="00E04A60"/>
    <w:rsid w:val="00E11BD7"/>
    <w:rsid w:val="00E1448B"/>
    <w:rsid w:val="00E171EA"/>
    <w:rsid w:val="00E176D0"/>
    <w:rsid w:val="00E203DD"/>
    <w:rsid w:val="00E23408"/>
    <w:rsid w:val="00E25082"/>
    <w:rsid w:val="00E2734D"/>
    <w:rsid w:val="00E303DE"/>
    <w:rsid w:val="00E304A0"/>
    <w:rsid w:val="00E3134A"/>
    <w:rsid w:val="00E33F4A"/>
    <w:rsid w:val="00E34CED"/>
    <w:rsid w:val="00E353B8"/>
    <w:rsid w:val="00E3553B"/>
    <w:rsid w:val="00E35FF0"/>
    <w:rsid w:val="00E36F95"/>
    <w:rsid w:val="00E40E69"/>
    <w:rsid w:val="00E44795"/>
    <w:rsid w:val="00E449D2"/>
    <w:rsid w:val="00E44CF4"/>
    <w:rsid w:val="00E45A33"/>
    <w:rsid w:val="00E56CEB"/>
    <w:rsid w:val="00E60626"/>
    <w:rsid w:val="00E62301"/>
    <w:rsid w:val="00E635BF"/>
    <w:rsid w:val="00E64193"/>
    <w:rsid w:val="00E65964"/>
    <w:rsid w:val="00E702A8"/>
    <w:rsid w:val="00E71F15"/>
    <w:rsid w:val="00E741D0"/>
    <w:rsid w:val="00E75191"/>
    <w:rsid w:val="00E75577"/>
    <w:rsid w:val="00E76F8A"/>
    <w:rsid w:val="00E7737D"/>
    <w:rsid w:val="00E803B5"/>
    <w:rsid w:val="00E80914"/>
    <w:rsid w:val="00E81C3D"/>
    <w:rsid w:val="00E84C3B"/>
    <w:rsid w:val="00E84E8D"/>
    <w:rsid w:val="00E96AEC"/>
    <w:rsid w:val="00EA2105"/>
    <w:rsid w:val="00EA301F"/>
    <w:rsid w:val="00EA522D"/>
    <w:rsid w:val="00EB158C"/>
    <w:rsid w:val="00EB4552"/>
    <w:rsid w:val="00EB5CA1"/>
    <w:rsid w:val="00EC02F4"/>
    <w:rsid w:val="00EC5261"/>
    <w:rsid w:val="00EC5C70"/>
    <w:rsid w:val="00ED0685"/>
    <w:rsid w:val="00ED14EE"/>
    <w:rsid w:val="00ED15AC"/>
    <w:rsid w:val="00ED1A6C"/>
    <w:rsid w:val="00ED4FF1"/>
    <w:rsid w:val="00EE4ED2"/>
    <w:rsid w:val="00EE5302"/>
    <w:rsid w:val="00EE5E6E"/>
    <w:rsid w:val="00EE6577"/>
    <w:rsid w:val="00EF0782"/>
    <w:rsid w:val="00EF0A99"/>
    <w:rsid w:val="00EF3AA1"/>
    <w:rsid w:val="00EF3C9B"/>
    <w:rsid w:val="00EF6440"/>
    <w:rsid w:val="00EF7118"/>
    <w:rsid w:val="00F01428"/>
    <w:rsid w:val="00F053B8"/>
    <w:rsid w:val="00F06240"/>
    <w:rsid w:val="00F10E9D"/>
    <w:rsid w:val="00F11AF3"/>
    <w:rsid w:val="00F1306C"/>
    <w:rsid w:val="00F14D8D"/>
    <w:rsid w:val="00F16353"/>
    <w:rsid w:val="00F259B9"/>
    <w:rsid w:val="00F26E24"/>
    <w:rsid w:val="00F323D2"/>
    <w:rsid w:val="00F33187"/>
    <w:rsid w:val="00F3561D"/>
    <w:rsid w:val="00F3602C"/>
    <w:rsid w:val="00F368A6"/>
    <w:rsid w:val="00F37BB2"/>
    <w:rsid w:val="00F40906"/>
    <w:rsid w:val="00F41314"/>
    <w:rsid w:val="00F4318B"/>
    <w:rsid w:val="00F519A8"/>
    <w:rsid w:val="00F540C2"/>
    <w:rsid w:val="00F5435B"/>
    <w:rsid w:val="00F56010"/>
    <w:rsid w:val="00F574D8"/>
    <w:rsid w:val="00F71A80"/>
    <w:rsid w:val="00F71C34"/>
    <w:rsid w:val="00F80FE1"/>
    <w:rsid w:val="00F905A7"/>
    <w:rsid w:val="00F9231A"/>
    <w:rsid w:val="00F9269C"/>
    <w:rsid w:val="00F92BC9"/>
    <w:rsid w:val="00F93EB0"/>
    <w:rsid w:val="00F93F9F"/>
    <w:rsid w:val="00F940B1"/>
    <w:rsid w:val="00F94C3F"/>
    <w:rsid w:val="00FA2A2D"/>
    <w:rsid w:val="00FA3000"/>
    <w:rsid w:val="00FA6CF6"/>
    <w:rsid w:val="00FA7C40"/>
    <w:rsid w:val="00FB0FC8"/>
    <w:rsid w:val="00FB3237"/>
    <w:rsid w:val="00FB3354"/>
    <w:rsid w:val="00FB3A67"/>
    <w:rsid w:val="00FB4940"/>
    <w:rsid w:val="00FC2DDF"/>
    <w:rsid w:val="00FC49B9"/>
    <w:rsid w:val="00FC5BD0"/>
    <w:rsid w:val="00FC5D2C"/>
    <w:rsid w:val="00FC61D4"/>
    <w:rsid w:val="00FC631F"/>
    <w:rsid w:val="00FC6BF6"/>
    <w:rsid w:val="00FD0B7F"/>
    <w:rsid w:val="00FD28EE"/>
    <w:rsid w:val="00FD6924"/>
    <w:rsid w:val="00FD702D"/>
    <w:rsid w:val="00FD7A06"/>
    <w:rsid w:val="00FE5445"/>
    <w:rsid w:val="00FE552A"/>
    <w:rsid w:val="00FE6BE1"/>
    <w:rsid w:val="00FF2F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658EBE9"/>
  <w15:docId w15:val="{CFCBF0F0-9ECF-4CAF-A488-DADBFC732D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C0038"/>
  </w:style>
  <w:style w:type="paragraph" w:styleId="Heading1">
    <w:name w:val="heading 1"/>
    <w:basedOn w:val="Normal"/>
    <w:next w:val="Normal"/>
    <w:link w:val="Heading1Char"/>
    <w:uiPriority w:val="99"/>
    <w:qFormat/>
    <w:rsid w:val="0024577D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rsid w:val="0024577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PlainText">
    <w:name w:val="Plain Text"/>
    <w:basedOn w:val="Normal"/>
    <w:link w:val="PlainTextChar"/>
    <w:rsid w:val="0024577D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2457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577D"/>
    <w:pPr>
      <w:spacing w:after="0"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577D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rsid w:val="002457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24577D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24577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ListParagraph">
    <w:name w:val="List Paragraph"/>
    <w:basedOn w:val="Normal"/>
    <w:uiPriority w:val="34"/>
    <w:qFormat/>
    <w:rsid w:val="0024577D"/>
    <w:pPr>
      <w:ind w:left="720"/>
      <w:contextualSpacing/>
    </w:pPr>
    <w:rPr>
      <w:rFonts w:ascii="Calibri" w:eastAsia="Times New Roman" w:hAnsi="Calibri" w:cs="Times New Roman"/>
    </w:rPr>
  </w:style>
  <w:style w:type="character" w:styleId="Hyperlink">
    <w:name w:val="Hyperlink"/>
    <w:basedOn w:val="DefaultParagraphFont"/>
    <w:uiPriority w:val="99"/>
    <w:unhideWhenUsed/>
    <w:rsid w:val="0024577D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24577D"/>
  </w:style>
  <w:style w:type="paragraph" w:customStyle="1" w:styleId="a">
    <w:name w:val="Чертежный"/>
    <w:rsid w:val="0024577D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/>
    </w:rPr>
  </w:style>
  <w:style w:type="paragraph" w:styleId="Title">
    <w:name w:val="Title"/>
    <w:basedOn w:val="Normal"/>
    <w:link w:val="TitleChar"/>
    <w:qFormat/>
    <w:rsid w:val="0024577D"/>
    <w:pPr>
      <w:spacing w:after="0" w:line="360" w:lineRule="auto"/>
      <w:jc w:val="center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TitleChar">
    <w:name w:val="Title Char"/>
    <w:basedOn w:val="DefaultParagraphFont"/>
    <w:link w:val="Title"/>
    <w:rsid w:val="002457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NoSpacing">
    <w:name w:val="No Spacing"/>
    <w:uiPriority w:val="1"/>
    <w:qFormat/>
    <w:rsid w:val="00245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unhideWhenUsed/>
    <w:rsid w:val="002457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64193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1E6C5F"/>
    <w:pPr>
      <w:tabs>
        <w:tab w:val="right" w:pos="9345"/>
      </w:tabs>
      <w:spacing w:after="0" w:line="360" w:lineRule="auto"/>
      <w:ind w:firstLine="284"/>
    </w:pPr>
    <w:rPr>
      <w:rFonts w:ascii="Times New Roman" w:hAnsi="Times New Roman" w:cs="Times New Roman"/>
      <w:noProof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1E6C5F"/>
    <w:pPr>
      <w:tabs>
        <w:tab w:val="right" w:pos="9345"/>
      </w:tabs>
      <w:spacing w:before="120" w:after="120"/>
      <w:jc w:val="both"/>
    </w:pPr>
    <w:rPr>
      <w:rFonts w:ascii="Times New Roman" w:hAnsi="Times New Roman" w:cs="Times New Roman"/>
      <w:b/>
      <w:bCs/>
      <w:caps/>
      <w:noProof/>
      <w:sz w:val="28"/>
      <w:szCs w:val="28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E64193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B4315B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B4315B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B4315B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B4315B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B4315B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B4315B"/>
    <w:pPr>
      <w:spacing w:after="0"/>
      <w:ind w:left="1760"/>
    </w:pPr>
    <w:rPr>
      <w:rFonts w:cstheme="minorHAns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BD1B94"/>
    <w:rPr>
      <w:color w:val="800080" w:themeColor="followedHyperlink"/>
      <w:u w:val="single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66B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649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358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4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4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8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71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08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4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4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2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3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3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57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4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2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1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49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8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55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3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6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79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7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2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15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3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4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11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8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339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61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9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1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4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5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9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57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12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3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595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63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3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5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7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86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1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8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9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940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48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54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1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13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0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7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6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7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0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93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91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89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1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1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8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4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7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54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4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1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80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2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6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63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7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45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9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5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14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10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0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1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6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2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9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2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6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4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5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24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47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9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0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6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0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4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89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752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56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5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813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5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03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12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46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85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59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1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23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8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8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0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3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63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3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5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3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58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06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816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3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4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1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9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8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7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1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8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0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18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6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6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0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6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1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493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0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63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5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3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44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70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1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82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08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37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2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76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0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2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3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7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4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1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1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3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79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93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1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62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32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7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19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9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3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8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9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7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8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1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94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7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16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61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6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8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1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4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6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5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93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3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5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1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05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83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3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3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7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6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06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3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44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44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68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1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0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0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7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2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297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47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1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5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2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79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936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902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732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30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97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4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8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4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2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6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04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4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3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8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8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8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179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223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7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4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1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5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8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4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71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0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15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84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3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9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33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36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26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43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17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51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7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16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7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1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1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9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9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5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19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1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41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67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5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2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42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7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3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81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62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71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8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04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4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6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9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8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95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55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75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1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7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43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7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8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2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0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6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65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50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4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1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8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7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8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72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29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252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59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4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25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5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3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4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2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7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9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4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0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3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3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2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7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4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0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3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2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61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20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7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9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6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15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35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39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5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7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3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7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9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8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64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98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7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4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4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8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8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5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3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9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1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7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42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0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7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3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6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0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4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9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54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4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0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80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8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16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4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5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0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7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1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3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5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5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2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5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2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4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9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5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65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5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896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59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368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8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6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82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88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727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3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4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59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66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0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13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23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7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0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5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9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9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9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7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73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3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0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9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9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5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52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8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06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63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0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2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3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6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9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7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96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6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2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9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42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8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0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91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44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9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59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102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135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894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7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3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3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62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5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8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0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78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8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5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8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7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7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8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3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903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6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0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2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4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8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7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7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92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2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96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6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193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1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7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3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791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3706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678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8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3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6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03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5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04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8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4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0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40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718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344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2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3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8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6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51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8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7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6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3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4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59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7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9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9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91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335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3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3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8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06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4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6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87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77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6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0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53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5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00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8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6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4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6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9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2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0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0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60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88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7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9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71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8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6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6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6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54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001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54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4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5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7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66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2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55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8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1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840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3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57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03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9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45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1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07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6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0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36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8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08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4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96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8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497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9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4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7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65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74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75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9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5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0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2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9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6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2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9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4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5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75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6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5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37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13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2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02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75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1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3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8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4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7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04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39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3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8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210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368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792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3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68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6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8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3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4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69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74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9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04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4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24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4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6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04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034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957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7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2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7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42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7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03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7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93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4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30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28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68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56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7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3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7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6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0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3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9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6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6904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1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3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0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9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89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4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53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1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014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8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68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4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18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07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497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166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1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7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5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48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812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31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45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95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8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70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5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5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2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7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0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2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7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4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6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2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4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4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99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55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90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2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9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1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3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1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7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12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6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0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3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6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75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73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8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80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7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03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85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5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26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2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4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91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2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380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33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56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89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34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5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4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8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8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6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4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2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7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6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72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669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15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13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70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2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8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8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5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3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9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7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9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9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4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7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8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6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82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3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4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878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4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14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53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2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17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3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4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36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9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6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30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9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09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34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4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8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6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5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5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5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242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0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0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68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16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019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5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7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1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33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39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8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31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6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7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3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7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1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86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06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124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4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99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2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3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53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73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5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95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26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2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7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2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52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16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5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4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0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3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8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3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2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17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9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5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6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26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53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21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3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22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65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4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70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2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6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7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1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25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6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1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15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07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4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1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8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7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9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3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7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5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74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1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9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45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2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9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7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2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0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2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6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01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4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6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8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7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6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5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00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8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53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5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8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26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8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46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26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7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0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2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5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5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6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68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69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266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4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0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3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0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9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4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9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24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5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9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963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7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3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0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4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8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4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75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36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3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1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26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2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9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6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150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034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63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0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0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71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5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5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17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81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0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2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5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7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0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6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73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1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0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9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7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8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35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5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89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2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1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2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76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0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8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1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8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7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4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7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5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5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0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7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0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6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37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1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5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1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60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9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5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26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2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7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8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8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3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42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6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10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53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9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3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7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3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4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3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4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91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9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85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659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20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3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2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0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07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5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6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5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96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67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50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2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0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4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4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430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701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1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6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6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05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19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407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4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6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3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2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1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33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5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0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3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46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46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0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6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7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85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5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87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832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63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464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7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16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3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8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7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75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6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3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58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8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98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3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8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55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23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75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4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2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58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5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65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0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6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63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8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8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1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2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5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9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1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2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9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6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3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5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2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35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5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2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75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9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3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4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6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4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3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7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89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8427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43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10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36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41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5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1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3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1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09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676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25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0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20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6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6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15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76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12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37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364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8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0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17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01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7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0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23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9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1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8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3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53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66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5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3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2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4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9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6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195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03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41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55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0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41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5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8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8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07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5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39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7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2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5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57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9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1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749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3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11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950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32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96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65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8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8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81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6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7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6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48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2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30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0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08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14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92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521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5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4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3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4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5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3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35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43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042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9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12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4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4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75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2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24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9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5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0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56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3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5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3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2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2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2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8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7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6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2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3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32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56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4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2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2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57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501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795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5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8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83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0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3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21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7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07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31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4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83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80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14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9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11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12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76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86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66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4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80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94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56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0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8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3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06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81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26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2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1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5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8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8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52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16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29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2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41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87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7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7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9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0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6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51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1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0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14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8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9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0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72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8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556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670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6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5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50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5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6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4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9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56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14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8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55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55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3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1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0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3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08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00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086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967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41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68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72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2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7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0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9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5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7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52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21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0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1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36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7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5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80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4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8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9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2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0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8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73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2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8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2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8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4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5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9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23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1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7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4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9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5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1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5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9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3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0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2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25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48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369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45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3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4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056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217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72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85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46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7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3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02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4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3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1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49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0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7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48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20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2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044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611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7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1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18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9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9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2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7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2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4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87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9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74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8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7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42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17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7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6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3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5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1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2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2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930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4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05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029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78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193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3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1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8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40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4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23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1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96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6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5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9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10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0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74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1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5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9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0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0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2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2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47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7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88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4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0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29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1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38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7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4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5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2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9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3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9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7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3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8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635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330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40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0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9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5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80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3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4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6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41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8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0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87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92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252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057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22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3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16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7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23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1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879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4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6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16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4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05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4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7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5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7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3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25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5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9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13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2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62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6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85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5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0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8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47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24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35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990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56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3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009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676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6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6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64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7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99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65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0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3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0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07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3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73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62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4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6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02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13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0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6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6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29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96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02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9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5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6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1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1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27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9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8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1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3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7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76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8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0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5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82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754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4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04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28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9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068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72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8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8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0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8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9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9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0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6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1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4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5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46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7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92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9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06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5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6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6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38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2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0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1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5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49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86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509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1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16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9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1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1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4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2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62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666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33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06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9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5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80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8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4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8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7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140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02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3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1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1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1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77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79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1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4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160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63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52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85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47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91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7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9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64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872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0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9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1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87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5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21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60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8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7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53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26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4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9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7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8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8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8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59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3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7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1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8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2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2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9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4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7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5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2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45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42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7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2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53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7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0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8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6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6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45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6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1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3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4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7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3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9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74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2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33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5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0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5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2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90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0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3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6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8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9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89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818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7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2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3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9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8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4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29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3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0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9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8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61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43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65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1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5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8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5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5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8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64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2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5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8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92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5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8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38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27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4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34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1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4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92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44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1394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039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92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9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1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9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05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4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5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8868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08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92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9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4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24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3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1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1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0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2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2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6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3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6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3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5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30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2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432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286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33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95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8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9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25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3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8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7600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96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75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673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10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8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8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32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8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60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02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94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2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3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8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42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87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44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73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54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8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4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74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5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69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5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9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9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8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7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121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06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8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2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46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2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0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7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7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0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9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4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8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89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04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2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3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81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0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0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7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2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4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6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28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86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9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0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0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4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36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5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5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53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0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6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36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7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333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448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14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5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3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5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62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9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0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908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12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05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3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7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6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4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4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0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2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701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796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81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5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43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2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1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9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5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4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1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7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0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3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0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98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0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6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2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0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57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40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4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42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48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6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78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0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2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0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0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9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9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3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3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8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78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2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25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3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4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1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1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13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8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64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34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1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2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6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23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13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8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114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164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16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9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8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95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817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12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52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22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29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09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10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6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9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4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1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1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2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2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2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9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6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9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07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84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0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8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63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6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2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1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10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7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0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9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280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60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4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6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43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4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5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6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4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1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2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5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8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04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95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3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66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306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66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9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8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9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4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7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7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7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3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37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2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14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13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9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8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9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07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8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8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5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02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3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20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4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17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865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142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63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8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4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19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0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55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14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1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2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5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1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28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1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1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7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1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0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2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2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5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2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8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5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76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98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0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2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8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7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93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65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61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23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3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2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761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09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96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53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3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272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43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1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6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1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2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5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118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4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93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90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3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3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4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25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51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69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55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2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610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265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418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9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6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67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9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018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47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99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6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0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1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46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9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4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0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4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5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92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05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25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79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7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83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5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0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1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7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9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6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36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84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75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6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06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14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92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23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5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5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9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8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3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5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0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0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614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11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87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07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90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68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469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99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12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50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5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10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1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9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9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6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15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9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56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8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77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7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92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23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55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15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90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7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19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8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45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04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2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0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4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7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8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9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56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1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1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6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4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4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98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6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1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6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80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9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50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1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44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1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7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33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6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2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8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2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7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57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1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3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5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9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36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6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9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4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13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1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7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9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1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3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9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46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9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9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91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86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7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0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1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0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89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20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7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7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51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4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7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76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3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81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92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0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5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87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82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7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7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4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7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7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5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4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0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7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8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45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23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1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99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0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5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8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8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18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2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9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9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1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9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4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9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9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6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1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728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73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1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7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42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5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73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94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63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48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73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56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0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25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1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63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4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2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6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8502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00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85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1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3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1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9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99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8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4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1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8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4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9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4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4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6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30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9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4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28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5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8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03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8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2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7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3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8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284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52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4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6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3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67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44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1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7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127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24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136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40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1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7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24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9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97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6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6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0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7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50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10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272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92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8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2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0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5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8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2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4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2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55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0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9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4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1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97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80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7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165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2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94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32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8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1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9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86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2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85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3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9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0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3.png"/><Relationship Id="rId21" Type="http://schemas.openxmlformats.org/officeDocument/2006/relationships/image" Target="media/image18.png"/><Relationship Id="rId42" Type="http://schemas.openxmlformats.org/officeDocument/2006/relationships/image" Target="media/image38.png"/><Relationship Id="rId47" Type="http://schemas.openxmlformats.org/officeDocument/2006/relationships/image" Target="media/image43.png"/><Relationship Id="rId63" Type="http://schemas.openxmlformats.org/officeDocument/2006/relationships/image" Target="media/image59.png"/><Relationship Id="rId68" Type="http://schemas.openxmlformats.org/officeDocument/2006/relationships/package" Target="embeddings/Microsoft_Visio_Drawing4.vsdx"/><Relationship Id="rId16" Type="http://schemas.openxmlformats.org/officeDocument/2006/relationships/image" Target="media/image14.emf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21.png"/><Relationship Id="rId32" Type="http://schemas.openxmlformats.org/officeDocument/2006/relationships/image" Target="media/image29.png"/><Relationship Id="rId37" Type="http://schemas.openxmlformats.org/officeDocument/2006/relationships/image" Target="media/image34.png"/><Relationship Id="rId40" Type="http://schemas.openxmlformats.org/officeDocument/2006/relationships/image" Target="media/image37.png"/><Relationship Id="rId45" Type="http://schemas.openxmlformats.org/officeDocument/2006/relationships/image" Target="media/image41.png"/><Relationship Id="rId53" Type="http://schemas.openxmlformats.org/officeDocument/2006/relationships/image" Target="media/image49.png"/><Relationship Id="rId58" Type="http://schemas.openxmlformats.org/officeDocument/2006/relationships/image" Target="media/image54.png"/><Relationship Id="rId66" Type="http://schemas.openxmlformats.org/officeDocument/2006/relationships/image" Target="media/image62.png"/><Relationship Id="rId74" Type="http://schemas.openxmlformats.org/officeDocument/2006/relationships/header" Target="header2.xml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57.png"/><Relationship Id="rId19" Type="http://schemas.openxmlformats.org/officeDocument/2006/relationships/image" Target="media/image16.png"/><Relationship Id="rId14" Type="http://schemas.openxmlformats.org/officeDocument/2006/relationships/image" Target="media/image13.emf"/><Relationship Id="rId22" Type="http://schemas.openxmlformats.org/officeDocument/2006/relationships/image" Target="media/image19.png"/><Relationship Id="rId27" Type="http://schemas.openxmlformats.org/officeDocument/2006/relationships/image" Target="media/image24.png"/><Relationship Id="rId30" Type="http://schemas.openxmlformats.org/officeDocument/2006/relationships/image" Target="media/image27.png"/><Relationship Id="rId35" Type="http://schemas.openxmlformats.org/officeDocument/2006/relationships/image" Target="media/image32.png"/><Relationship Id="rId43" Type="http://schemas.openxmlformats.org/officeDocument/2006/relationships/image" Target="media/image39.png"/><Relationship Id="rId48" Type="http://schemas.openxmlformats.org/officeDocument/2006/relationships/image" Target="media/image44.png"/><Relationship Id="rId56" Type="http://schemas.openxmlformats.org/officeDocument/2006/relationships/image" Target="media/image52.png"/><Relationship Id="rId64" Type="http://schemas.openxmlformats.org/officeDocument/2006/relationships/image" Target="media/image60.png"/><Relationship Id="rId69" Type="http://schemas.openxmlformats.org/officeDocument/2006/relationships/image" Target="media/image64.png"/><Relationship Id="rId77" Type="http://schemas.openxmlformats.org/officeDocument/2006/relationships/footer" Target="footer1.xml"/><Relationship Id="rId8" Type="http://schemas.openxmlformats.org/officeDocument/2006/relationships/image" Target="media/image9.png"/><Relationship Id="rId51" Type="http://schemas.openxmlformats.org/officeDocument/2006/relationships/image" Target="media/image47.png"/><Relationship Id="rId72" Type="http://schemas.openxmlformats.org/officeDocument/2006/relationships/hyperlink" Target="https://www.google.com/search?sa=X&amp;sca_esv=e60d7d3caff7b7c5&amp;sca_upv=1&amp;cs=0&amp;sxsrf=ADLYWIILbLQR2ZFK_Y8AUm6bd1kvgNnmXw:1717239423682&amp;q=%D0%95%D0%BA%D0%B0%D1%82%D0%B5%D1%80%D0%B8%D0%BD%D0%B0+%D0%93%D0%BE%D1%80%D1%88%D0%BA%D0%BE%D0%B2%D0%B0&amp;si=ACC90nwLLwns5sISZcdzuISy7t-NHozt8Cbt6G3WNQfC9ekAgBgXZl0kLft9PIdUEuWftf1zutkvH7E0kpJBDsiyXEvGc3Go32tqkgrU5bIk2sk5ndJCtaID42yMAOQi9Ekyog2B2f2RkJYNni0MAjCQLnf0GiMyHH5UXpyJKFa9bO6UeQ39ryM8KODgG4V1o2HnSburTFLdMQnwLffvNodEHtT60aZwOvpHjGFZap92LVV3AN56wMEKQL8vM08zc_Dbaaquqv2vB9wJZ_MgxfUSAgRHUykbL8hYWpXuhjf127TdNkpN8L4%3D&amp;ved=2ahUKEwiojd6un7qGAxWiIRAIHbbGNFIQmxMoAXoECBYQAw" TargetMode="External"/><Relationship Id="rId3" Type="http://schemas.openxmlformats.org/officeDocument/2006/relationships/styles" Target="styles.xml"/><Relationship Id="rId12" Type="http://schemas.openxmlformats.org/officeDocument/2006/relationships/image" Target="media/image12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22.png"/><Relationship Id="rId33" Type="http://schemas.openxmlformats.org/officeDocument/2006/relationships/image" Target="media/image30.png"/><Relationship Id="rId38" Type="http://schemas.openxmlformats.org/officeDocument/2006/relationships/image" Target="media/image35.png"/><Relationship Id="rId46" Type="http://schemas.openxmlformats.org/officeDocument/2006/relationships/image" Target="media/image42.png"/><Relationship Id="rId59" Type="http://schemas.openxmlformats.org/officeDocument/2006/relationships/image" Target="media/image55.png"/><Relationship Id="rId67" Type="http://schemas.openxmlformats.org/officeDocument/2006/relationships/image" Target="media/image63.emf"/><Relationship Id="rId20" Type="http://schemas.openxmlformats.org/officeDocument/2006/relationships/image" Target="media/image17.png"/><Relationship Id="rId41" Type="http://schemas.openxmlformats.org/officeDocument/2006/relationships/hyperlink" Target="http://prod.dvotch.ru/Login" TargetMode="External"/><Relationship Id="rId54" Type="http://schemas.openxmlformats.org/officeDocument/2006/relationships/image" Target="media/image50.png"/><Relationship Id="rId62" Type="http://schemas.openxmlformats.org/officeDocument/2006/relationships/image" Target="media/image58.png"/><Relationship Id="rId70" Type="http://schemas.openxmlformats.org/officeDocument/2006/relationships/hyperlink" Target="https://www.google.com/search?sa=X&amp;sca_esv=e60d7d3caff7b7c5&amp;sca_upv=1&amp;cs=0&amp;sxsrf=ADLYWIJSpwMdOmJzq9ztrP62JnjPQB-UEw:1717239307892&amp;q=%D0%9C%D0%B0%D0%B9%D0%BA+%D0%9C%D0%B0%D0%BA%D0%93%D1%80%D0%B0%D1%82&amp;si=ACC90nwLLwns5sISZcdzuISy7t-NHozt8Cbt6G3WNQfC9ekAgC6woQkVPb6SRvxKEAw9WaSGwBjP2g-M_X7z4FX-JSa6GtDynGyVtR7vaUm32H4bFhf4RxYE3mF9xf5ZoNDxv1D8zrq7G3OiQc59cuQtJKJdvjL86jy4-cgKSZFs7t97Tn3qkDZQW_AVP4RJwYtPWqEHM1V0RkrTvgF7L-waQStid8iqIY8v6gTiTttEZm-UeZsLMTs%3D&amp;ved=2ahUKEwjAg8P3nrqGAxU9AxAIHYQtAiYQmxMoAHoECBEQAg" TargetMode="External"/><Relationship Id="rId75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20.png"/><Relationship Id="rId28" Type="http://schemas.openxmlformats.org/officeDocument/2006/relationships/image" Target="media/image25.png"/><Relationship Id="rId36" Type="http://schemas.openxmlformats.org/officeDocument/2006/relationships/image" Target="media/image33.png"/><Relationship Id="rId49" Type="http://schemas.openxmlformats.org/officeDocument/2006/relationships/image" Target="media/image45.png"/><Relationship Id="rId57" Type="http://schemas.openxmlformats.org/officeDocument/2006/relationships/image" Target="media/image53.png"/><Relationship Id="rId10" Type="http://schemas.openxmlformats.org/officeDocument/2006/relationships/image" Target="media/image11.emf"/><Relationship Id="rId31" Type="http://schemas.openxmlformats.org/officeDocument/2006/relationships/image" Target="media/image28.png"/><Relationship Id="rId44" Type="http://schemas.openxmlformats.org/officeDocument/2006/relationships/image" Target="media/image40.png"/><Relationship Id="rId52" Type="http://schemas.openxmlformats.org/officeDocument/2006/relationships/image" Target="media/image48.png"/><Relationship Id="rId60" Type="http://schemas.openxmlformats.org/officeDocument/2006/relationships/image" Target="media/image56.png"/><Relationship Id="rId65" Type="http://schemas.openxmlformats.org/officeDocument/2006/relationships/image" Target="media/image61.png"/><Relationship Id="rId73" Type="http://schemas.openxmlformats.org/officeDocument/2006/relationships/header" Target="header1.xml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15.png"/><Relationship Id="rId39" Type="http://schemas.openxmlformats.org/officeDocument/2006/relationships/image" Target="media/image36.png"/><Relationship Id="rId34" Type="http://schemas.openxmlformats.org/officeDocument/2006/relationships/image" Target="media/image31.png"/><Relationship Id="rId50" Type="http://schemas.openxmlformats.org/officeDocument/2006/relationships/image" Target="media/image46.png"/><Relationship Id="rId55" Type="http://schemas.openxmlformats.org/officeDocument/2006/relationships/image" Target="media/image51.png"/><Relationship Id="rId76" Type="http://schemas.openxmlformats.org/officeDocument/2006/relationships/header" Target="header4.xml"/><Relationship Id="rId7" Type="http://schemas.openxmlformats.org/officeDocument/2006/relationships/endnotes" Target="endnotes.xml"/><Relationship Id="rId71" Type="http://schemas.openxmlformats.org/officeDocument/2006/relationships/hyperlink" Target="https://www.google.com/search?sa=X&amp;sca_esv=e60d7d3caff7b7c5&amp;sca_upv=1&amp;cs=0&amp;sxsrf=ADLYWIILbLQR2ZFK_Y8AUm6bd1kvgNnmXw:1717239423682&amp;q=%D0%91%D0%BE%D1%80%D0%B8%D1%81+%D0%9D%D0%BE%D0%B2%D0%B8%D0%BA%D0%BE%D0%B2&amp;si=ACC90nwLLwns5sISZcdzuISy7t-NHozt8Cbt6G3WNQfC9ekAgAePtGtR4XSjxyn-iaT5GtZCePrGlxeOvNqLsPidxlNoUAnTUiLbvcYvkOuELFVoR9gJ6nX0ME7XZnJZ67YtRzPLL6uzKDpGQlyENc-7wrrcC7VnGms9j10YLH_aNIItMnevWlw_etvVWPlcBFnT4xmfO9FnlNn83DmahEtG394x487QLusHcEB2aXW8X-M8v0CaMD70IAiHic4-xL_uSBcblWCYfNnnJeeFT_5vA__0rpNTqA%3D%3D&amp;ved=2ahUKEwiojd6un7qGAxWiIRAIHbbGNFIQmxMoAHoECBYQAg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26.png"/></Relationships>
</file>

<file path=word/_rels/numbering.xml.rels><?xml version="1.0" encoding="UTF-8" standalone="yes"?>
<Relationships xmlns="http://schemas.openxmlformats.org/package/2006/relationships"><Relationship Id="rId8" Type="http://schemas.openxmlformats.org/officeDocument/2006/relationships/image" Target="media/image8.png"/><Relationship Id="rId3" Type="http://schemas.openxmlformats.org/officeDocument/2006/relationships/image" Target="media/image3.png"/><Relationship Id="rId7" Type="http://schemas.openxmlformats.org/officeDocument/2006/relationships/image" Target="media/image7.png"/><Relationship Id="rId2" Type="http://schemas.openxmlformats.org/officeDocument/2006/relationships/image" Target="media/image2.png"/><Relationship Id="rId1" Type="http://schemas.openxmlformats.org/officeDocument/2006/relationships/image" Target="media/image1.png"/><Relationship Id="rId6" Type="http://schemas.openxmlformats.org/officeDocument/2006/relationships/image" Target="media/image6.png"/><Relationship Id="rId5" Type="http://schemas.openxmlformats.org/officeDocument/2006/relationships/image" Target="media/image5.png"/><Relationship Id="rId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7CD4F1-6BF6-4E65-ABC7-A5D1F7FE76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79</Pages>
  <Words>16181</Words>
  <Characters>92232</Characters>
  <Application>Microsoft Office Word</Application>
  <DocSecurity>0</DocSecurity>
  <Lines>768</Lines>
  <Paragraphs>2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*</Company>
  <LinksUpToDate>false</LinksUpToDate>
  <CharactersWithSpaces>108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иулин</dc:creator>
  <cp:keywords/>
  <dc:description/>
  <cp:lastModifiedBy>mr.legenda16@gmail.com</cp:lastModifiedBy>
  <cp:revision>4</cp:revision>
  <cp:lastPrinted>2023-05-30T11:58:00Z</cp:lastPrinted>
  <dcterms:created xsi:type="dcterms:W3CDTF">2024-06-04T09:29:00Z</dcterms:created>
  <dcterms:modified xsi:type="dcterms:W3CDTF">2024-06-04T10:31:00Z</dcterms:modified>
</cp:coreProperties>
</file>